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C20D0D" w14:textId="73C1E507"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r>
      <w:r w:rsidR="00450C24" w:rsidRPr="0022247B">
        <w:rPr>
          <w:b/>
          <w:sz w:val="24"/>
          <w:highlight w:val="yellow"/>
          <w:lang w:val="en-GB" w:eastAsia="x-none"/>
        </w:rPr>
        <w:t>Draft</w:t>
      </w:r>
      <w:r w:rsidR="00450C24">
        <w:rPr>
          <w:b/>
          <w:sz w:val="24"/>
          <w:lang w:val="en-GB" w:eastAsia="x-none"/>
        </w:rPr>
        <w:t xml:space="preserve"> </w:t>
      </w:r>
      <w:r w:rsidRPr="003F7759">
        <w:rPr>
          <w:b/>
          <w:sz w:val="24"/>
          <w:lang w:val="en-GB" w:eastAsia="x-none"/>
        </w:rPr>
        <w:t>R2-2</w:t>
      </w:r>
      <w:r>
        <w:rPr>
          <w:b/>
          <w:sz w:val="24"/>
          <w:lang w:val="en-GB" w:eastAsia="x-none"/>
        </w:rPr>
        <w:t>50</w:t>
      </w:r>
      <w:r w:rsidR="00450C24">
        <w:rPr>
          <w:b/>
          <w:sz w:val="24"/>
          <w:lang w:val="en-GB" w:eastAsia="x-none"/>
        </w:rPr>
        <w:t>7734</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a3"/>
        <w:jc w:val="both"/>
        <w:rPr>
          <w:bCs/>
          <w:noProof w:val="0"/>
          <w:sz w:val="24"/>
          <w:lang w:val="en-US"/>
        </w:rPr>
      </w:pPr>
    </w:p>
    <w:p w14:paraId="74AEDB1B" w14:textId="6922B7E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w:t>
      </w:r>
      <w:r w:rsidR="00450C24">
        <w:rPr>
          <w:rFonts w:cs="Arial"/>
          <w:b/>
          <w:bCs/>
          <w:sz w:val="24"/>
        </w:rPr>
        <w:t>2</w:t>
      </w:r>
    </w:p>
    <w:p w14:paraId="73188B46" w14:textId="03BCCD74"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Source:</w:t>
      </w:r>
      <w:r w:rsidRPr="00D64B1C">
        <w:rPr>
          <w:rFonts w:eastAsia="SimSun"/>
          <w:b/>
          <w:bCs/>
          <w:sz w:val="24"/>
          <w:szCs w:val="20"/>
          <w:lang w:val="en-GB" w:eastAsia="en-US"/>
        </w:rPr>
        <w:tab/>
      </w:r>
      <w:r w:rsidR="00B46E85" w:rsidRPr="00D64B1C">
        <w:rPr>
          <w:rFonts w:eastAsia="SimSun"/>
          <w:b/>
          <w:bCs/>
          <w:sz w:val="24"/>
          <w:szCs w:val="20"/>
          <w:lang w:val="en-GB" w:eastAsia="en-US"/>
        </w:rPr>
        <w:t>Samsung</w:t>
      </w:r>
    </w:p>
    <w:p w14:paraId="0FA3EF00" w14:textId="617C41B2" w:rsidR="00A209D6"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Title:</w:t>
      </w:r>
      <w:r w:rsidRPr="00D64B1C">
        <w:rPr>
          <w:rFonts w:eastAsia="SimSun"/>
          <w:b/>
          <w:bCs/>
          <w:sz w:val="24"/>
          <w:szCs w:val="20"/>
          <w:lang w:val="en-GB" w:eastAsia="en-US"/>
        </w:rPr>
        <w:tab/>
      </w:r>
      <w:r w:rsidR="00450C24" w:rsidRPr="00450C24">
        <w:rPr>
          <w:rFonts w:eastAsia="SimSun"/>
          <w:b/>
          <w:bCs/>
          <w:sz w:val="24"/>
          <w:szCs w:val="20"/>
          <w:lang w:val="en-GB" w:eastAsia="en-US"/>
        </w:rPr>
        <w:t>[AT131bis][203][</w:t>
      </w:r>
      <w:proofErr w:type="spellStart"/>
      <w:r w:rsidR="00450C24" w:rsidRPr="00450C24">
        <w:rPr>
          <w:rFonts w:eastAsia="SimSun"/>
          <w:b/>
          <w:bCs/>
          <w:sz w:val="24"/>
          <w:szCs w:val="20"/>
          <w:lang w:val="en-GB" w:eastAsia="en-US"/>
        </w:rPr>
        <w:t>MIMOevo</w:t>
      </w:r>
      <w:proofErr w:type="spellEnd"/>
      <w:r w:rsidR="00450C24" w:rsidRPr="00450C24">
        <w:rPr>
          <w:rFonts w:eastAsia="SimSun"/>
          <w:b/>
          <w:bCs/>
          <w:sz w:val="24"/>
          <w:szCs w:val="20"/>
          <w:lang w:val="en-GB" w:eastAsia="en-US"/>
        </w:rPr>
        <w:t>] Remaining MAC issues</w:t>
      </w:r>
    </w:p>
    <w:p w14:paraId="1E3534A1" w14:textId="47D80BD4" w:rsidR="00F40AF9" w:rsidRPr="00D64B1C" w:rsidRDefault="00F40AF9" w:rsidP="00904DEB">
      <w:pPr>
        <w:tabs>
          <w:tab w:val="left" w:pos="1985"/>
        </w:tabs>
        <w:ind w:left="1985" w:hanging="1985"/>
        <w:jc w:val="both"/>
        <w:rPr>
          <w:rFonts w:eastAsia="SimSun"/>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Document for:</w:t>
      </w:r>
      <w:r w:rsidRPr="00D64B1C">
        <w:rPr>
          <w:rFonts w:eastAsia="SimSun"/>
          <w:b/>
          <w:bCs/>
          <w:sz w:val="24"/>
          <w:szCs w:val="20"/>
          <w:lang w:val="en-GB" w:eastAsia="en-US"/>
        </w:rPr>
        <w:tab/>
        <w:t>Discussion</w:t>
      </w:r>
      <w:r w:rsidR="000F57DC" w:rsidRPr="00D64B1C">
        <w:rPr>
          <w:rFonts w:eastAsia="SimSun"/>
          <w:b/>
          <w:bCs/>
          <w:sz w:val="24"/>
          <w:szCs w:val="20"/>
          <w:lang w:val="en-GB" w:eastAsia="en-US"/>
        </w:rPr>
        <w:t xml:space="preserve"> and Decision</w:t>
      </w:r>
    </w:p>
    <w:bookmarkEnd w:id="0"/>
    <w:p w14:paraId="58D1B023" w14:textId="77777777" w:rsidR="001B4380" w:rsidRDefault="001B4380" w:rsidP="001B4380">
      <w:pPr>
        <w:pStyle w:val="1"/>
        <w:overflowPunct w:val="0"/>
        <w:autoSpaceDE w:val="0"/>
        <w:autoSpaceDN w:val="0"/>
        <w:adjustRightInd w:val="0"/>
        <w:textAlignment w:val="baseline"/>
      </w:pPr>
      <w:r>
        <w:t>Introduction</w:t>
      </w:r>
    </w:p>
    <w:p w14:paraId="0F853146" w14:textId="77777777" w:rsidR="00450C24" w:rsidRDefault="00450C24" w:rsidP="00450C24">
      <w:pPr>
        <w:pStyle w:val="EmailDiscussion"/>
        <w:numPr>
          <w:ilvl w:val="0"/>
          <w:numId w:val="17"/>
        </w:numPr>
        <w:rPr>
          <w:rFonts w:eastAsia="Times New Roman" w:cs="Arial"/>
          <w:szCs w:val="20"/>
        </w:rPr>
      </w:pPr>
      <w:r>
        <w:t>[AT131bis][203][</w:t>
      </w:r>
      <w:proofErr w:type="spellStart"/>
      <w:r>
        <w:t>MIMOevo</w:t>
      </w:r>
      <w:proofErr w:type="spellEnd"/>
      <w:r>
        <w:t>] Remaining MAC issues (Samsung)</w:t>
      </w:r>
    </w:p>
    <w:p w14:paraId="03C002EE" w14:textId="77777777" w:rsidR="00450C24" w:rsidRDefault="00450C24" w:rsidP="00450C24">
      <w:pPr>
        <w:pStyle w:val="EmailDiscussion2"/>
        <w:rPr>
          <w:lang w:val="en-US" w:eastAsia="zh-CN"/>
        </w:rPr>
      </w:pPr>
      <w:r>
        <w:t xml:space="preserve">       Intended outcome: Proposals in R2-2507734 for the remaining MAC issues. </w:t>
      </w:r>
    </w:p>
    <w:p w14:paraId="783D1649" w14:textId="56E4DC86" w:rsidR="00450C24" w:rsidRDefault="00450C24" w:rsidP="00450C24">
      <w:pPr>
        <w:pStyle w:val="EmailDiscussion2"/>
      </w:pPr>
      <w:r>
        <w:t>       Deadline: before Friday CB (</w:t>
      </w:r>
      <w:r w:rsidRPr="00D13C03">
        <w:rPr>
          <w:highlight w:val="yellow"/>
        </w:rPr>
        <w:t>Thursday 7pm local time</w:t>
      </w:r>
      <w:r>
        <w:t>)</w:t>
      </w:r>
    </w:p>
    <w:p w14:paraId="6B870CA0" w14:textId="773C1ED3" w:rsidR="001B4380" w:rsidRPr="00D90DA9" w:rsidRDefault="00780915" w:rsidP="009A5BDE">
      <w:pPr>
        <w:pStyle w:val="1"/>
      </w:pPr>
      <w:r>
        <w:t>Discussion</w:t>
      </w:r>
    </w:p>
    <w:p w14:paraId="19A168DF" w14:textId="4FFDE203" w:rsidR="00012146" w:rsidRDefault="00012146" w:rsidP="00D13C03">
      <w:pPr>
        <w:pStyle w:val="1"/>
        <w:numPr>
          <w:ilvl w:val="0"/>
          <w:numId w:val="0"/>
        </w:numPr>
        <w:pBdr>
          <w:top w:val="none" w:sz="0" w:space="0" w:color="auto"/>
        </w:pBdr>
        <w:rPr>
          <w:sz w:val="32"/>
          <w:lang w:eastAsia="sv-SE"/>
        </w:rPr>
      </w:pPr>
      <w:r w:rsidRPr="007C521E">
        <w:rPr>
          <w:sz w:val="32"/>
          <w:lang w:eastAsia="sv-SE"/>
        </w:rPr>
        <w:t>[Issue-</w:t>
      </w:r>
      <w:r w:rsidR="00D13C03">
        <w:rPr>
          <w:sz w:val="32"/>
          <w:lang w:eastAsia="sv-SE"/>
        </w:rPr>
        <w:t>1</w:t>
      </w:r>
      <w:r w:rsidRPr="007C521E">
        <w:rPr>
          <w:sz w:val="32"/>
          <w:lang w:eastAsia="sv-SE"/>
        </w:rPr>
        <w:t>]</w:t>
      </w:r>
    </w:p>
    <w:p w14:paraId="59D47444" w14:textId="1975C28B" w:rsidR="00D13C03" w:rsidRDefault="00D13C03" w:rsidP="00D13C03">
      <w:pPr>
        <w:rPr>
          <w:rFonts w:eastAsia="SimSun"/>
          <w:u w:val="single"/>
        </w:rPr>
      </w:pPr>
      <w:r>
        <w:rPr>
          <w:rFonts w:eastAsia="SimSun"/>
          <w:u w:val="single"/>
        </w:rPr>
        <w:t xml:space="preserve">UE behavior for the different </w:t>
      </w:r>
      <w:proofErr w:type="spellStart"/>
      <w:r>
        <w:rPr>
          <w:rFonts w:eastAsia="SimSun"/>
          <w:u w:val="single"/>
        </w:rPr>
        <w:t>caes</w:t>
      </w:r>
      <w:proofErr w:type="spellEnd"/>
      <w:r>
        <w:rPr>
          <w:rFonts w:eastAsia="SimSun"/>
          <w:u w:val="single"/>
        </w:rPr>
        <w:t>, a) the TAT for mode-B PUSCH is expired while the TAT for PUCCH is running, and b) if the TAT for mode-B PUCCH is expired while the TAT for PUSCH is running, clears the CG for UEI</w:t>
      </w:r>
    </w:p>
    <w:p w14:paraId="55B50857" w14:textId="7A414BEF" w:rsidR="008B76F4" w:rsidRPr="00D13C03" w:rsidRDefault="008B76F4" w:rsidP="00D13C03">
      <w:pPr>
        <w:rPr>
          <w:lang w:val="en-GB" w:eastAsia="sv-SE"/>
        </w:rPr>
      </w:pPr>
      <w:r>
        <w:rPr>
          <w:lang w:val="en-GB" w:eastAsia="sv-SE"/>
        </w:rPr>
        <w:t>Monday progress:</w:t>
      </w:r>
    </w:p>
    <w:p w14:paraId="63EE98AA" w14:textId="77777777" w:rsidR="008B76F4" w:rsidRDefault="008B76F4" w:rsidP="008B76F4">
      <w:pPr>
        <w:pStyle w:val="Agreement"/>
        <w:numPr>
          <w:ilvl w:val="0"/>
          <w:numId w:val="18"/>
        </w:numPr>
      </w:pPr>
      <w:r>
        <w:t xml:space="preserve">For mode-B UEI reporting, PUCCH and Type1 CG PUSCH can be associated with different TAGs. If the TAT (associated with a </w:t>
      </w:r>
      <w:proofErr w:type="spellStart"/>
      <w:r>
        <w:t>sTAG</w:t>
      </w:r>
      <w:proofErr w:type="spellEnd"/>
      <w:r>
        <w:t>) for PUCCH is expired while the TAT for Type1 CG PUSCH is running, the UE clears the Type1 CG PUSCH. (Adopt the TP in the Appendix 3</w:t>
      </w:r>
      <w:r>
        <w:rPr>
          <w:rFonts w:eastAsia="SimSun"/>
          <w:lang w:eastAsia="zh-CN"/>
        </w:rPr>
        <w:t xml:space="preserve"> as baseline</w:t>
      </w:r>
      <w:r>
        <w:t>).</w:t>
      </w:r>
    </w:p>
    <w:p w14:paraId="5363A0F3" w14:textId="77777777" w:rsidR="008B76F4" w:rsidRDefault="008B76F4" w:rsidP="008B76F4">
      <w:pPr>
        <w:tabs>
          <w:tab w:val="left" w:pos="1622"/>
        </w:tabs>
        <w:ind w:left="1622" w:hanging="363"/>
        <w:rPr>
          <w:rFonts w:eastAsia="SimSun"/>
          <w:highlight w:val="yellow"/>
        </w:rPr>
      </w:pPr>
    </w:p>
    <w:p w14:paraId="30227966" w14:textId="77777777" w:rsidR="008B76F4" w:rsidRDefault="008B76F4" w:rsidP="008B76F4">
      <w:pPr>
        <w:tabs>
          <w:tab w:val="left" w:pos="1622"/>
        </w:tabs>
        <w:ind w:left="1622" w:hanging="363"/>
        <w:rPr>
          <w:rFonts w:eastAsia="SimSun"/>
          <w:highlight w:val="yellow"/>
        </w:rPr>
      </w:pPr>
      <w:r>
        <w:rPr>
          <w:rFonts w:eastAsia="SimSun"/>
          <w:highlight w:val="yellow"/>
        </w:rPr>
        <w:t xml:space="preserve">Chair: we will CB to the following on Friday session. </w:t>
      </w:r>
    </w:p>
    <w:p w14:paraId="3597FFD8" w14:textId="77777777" w:rsidR="008B76F4" w:rsidRDefault="008B76F4" w:rsidP="008B76F4">
      <w:pPr>
        <w:tabs>
          <w:tab w:val="left" w:pos="1622"/>
        </w:tabs>
        <w:ind w:left="1622" w:hanging="363"/>
        <w:rPr>
          <w:rFonts w:eastAsia="SimSun"/>
        </w:rPr>
      </w:pPr>
      <w:r>
        <w:rPr>
          <w:rFonts w:eastAsia="SimSun"/>
          <w:i/>
          <w:highlight w:val="yellow"/>
        </w:rPr>
        <w:t xml:space="preserve">?? </w:t>
      </w:r>
      <w:r>
        <w:rPr>
          <w:i/>
          <w:highlight w:val="yellow"/>
        </w:rPr>
        <w:t xml:space="preserve">For mode-B UEI reporting, PUCCH and Type1 CG PUSCH can be associated with different TAGs. If the TAT (associated with a </w:t>
      </w:r>
      <w:proofErr w:type="spellStart"/>
      <w:r>
        <w:rPr>
          <w:i/>
          <w:highlight w:val="yellow"/>
        </w:rPr>
        <w:t>sTAG</w:t>
      </w:r>
      <w:proofErr w:type="spellEnd"/>
      <w:r>
        <w:rPr>
          <w:i/>
          <w:highlight w:val="yellow"/>
        </w:rPr>
        <w:t>) for Type1 CG PUSCH is expired while the TAT for PUCCH is running</w:t>
      </w:r>
      <w:r>
        <w:rPr>
          <w:rFonts w:eastAsia="SimSun"/>
          <w:i/>
          <w:highlight w:val="yellow"/>
        </w:rPr>
        <w:t xml:space="preserve">, </w:t>
      </w:r>
      <w:r>
        <w:rPr>
          <w:i/>
          <w:highlight w:val="yellow"/>
        </w:rPr>
        <w:t>UE releases the PUCCH</w:t>
      </w:r>
      <w:r>
        <w:rPr>
          <w:rFonts w:eastAsia="SimSun"/>
          <w:i/>
          <w:highlight w:val="yellow"/>
        </w:rPr>
        <w:t xml:space="preserve"> for mode-B UEI reporting.</w:t>
      </w:r>
      <w:r>
        <w:rPr>
          <w:rFonts w:eastAsia="SimSun"/>
          <w:i/>
        </w:rPr>
        <w:t xml:space="preserve"> </w:t>
      </w:r>
    </w:p>
    <w:p w14:paraId="11467523" w14:textId="71B31A2A" w:rsidR="008B76F4" w:rsidRDefault="008B76F4" w:rsidP="008B76F4"/>
    <w:p w14:paraId="2AEF5914" w14:textId="55417886" w:rsidR="008B76F4" w:rsidRDefault="008B76F4" w:rsidP="008B76F4">
      <w:r>
        <w:t>Offline discussion:</w:t>
      </w:r>
    </w:p>
    <w:p w14:paraId="45193C5C" w14:textId="77777777" w:rsidR="00187025" w:rsidRDefault="00461862" w:rsidP="00461862">
      <w:pPr>
        <w:rPr>
          <w:rFonts w:eastAsia="SimSun"/>
          <w:u w:val="single"/>
        </w:rPr>
      </w:pPr>
      <w:r>
        <w:rPr>
          <w:rFonts w:eastAsia="SimSun"/>
          <w:u w:val="single"/>
        </w:rPr>
        <w:t>For case a) the TAT for mode-B PUSCH is expired while the TAT for PUCCH is running, release PUCCH:</w:t>
      </w:r>
    </w:p>
    <w:p w14:paraId="1596D8AD" w14:textId="72F2C555" w:rsidR="00187025" w:rsidRDefault="00187025" w:rsidP="00461862">
      <w:r>
        <w:t>RAN1 has specified the multiplexing/dropping rule between UEI reporting and legacy CSI reporting</w:t>
      </w:r>
      <w:r w:rsidR="00021291">
        <w:t xml:space="preserve">. </w:t>
      </w:r>
    </w:p>
    <w:tbl>
      <w:tblPr>
        <w:tblStyle w:val="af3"/>
        <w:tblW w:w="0" w:type="auto"/>
        <w:tblLook w:val="04A0" w:firstRow="1" w:lastRow="0" w:firstColumn="1" w:lastColumn="0" w:noHBand="0" w:noVBand="1"/>
      </w:tblPr>
      <w:tblGrid>
        <w:gridCol w:w="9621"/>
      </w:tblGrid>
      <w:tr w:rsidR="00187025" w14:paraId="1719D4CF" w14:textId="77777777" w:rsidTr="00187025">
        <w:tc>
          <w:tcPr>
            <w:tcW w:w="9621" w:type="dxa"/>
          </w:tcPr>
          <w:p w14:paraId="5FF201FF" w14:textId="25E78768" w:rsidR="00187025" w:rsidRPr="00187025" w:rsidRDefault="00187025" w:rsidP="00187025">
            <w:pPr>
              <w:shd w:val="clear" w:color="auto" w:fill="FFFFFF"/>
              <w:overflowPunct w:val="0"/>
              <w:autoSpaceDE w:val="0"/>
              <w:autoSpaceDN w:val="0"/>
              <w:adjustRightInd w:val="0"/>
              <w:snapToGrid w:val="0"/>
              <w:textAlignment w:val="baseline"/>
              <w:rPr>
                <w:rFonts w:ascii="Times New Roman" w:eastAsia="SimSun" w:hAnsi="Times New Roman" w:cs="Times New Roman"/>
                <w:color w:val="000000"/>
                <w:szCs w:val="20"/>
                <w:lang w:val="en-GB" w:eastAsia="ja-JP"/>
              </w:rPr>
            </w:pPr>
            <w:r w:rsidRPr="00187025">
              <w:rPr>
                <w:rFonts w:ascii="Times New Roman" w:eastAsia="SimSun" w:hAnsi="Times New Roman" w:cs="Times New Roman"/>
                <w:bCs/>
                <w:iCs/>
                <w:color w:val="000000"/>
                <w:szCs w:val="20"/>
                <w:lang w:val="en-GB" w:eastAsia="ja-JP"/>
              </w:rPr>
              <w:t>Agreement</w:t>
            </w:r>
            <w:r w:rsidRPr="002F4C4F">
              <w:rPr>
                <w:rFonts w:ascii="Times New Roman" w:eastAsia="SimSun" w:hAnsi="Times New Roman" w:cs="Times New Roman"/>
                <w:bCs/>
                <w:iCs/>
                <w:color w:val="000000"/>
                <w:szCs w:val="20"/>
                <w:lang w:val="en-GB" w:eastAsia="ja-JP"/>
              </w:rPr>
              <w:t xml:space="preserve"> RAN1#121</w:t>
            </w:r>
          </w:p>
          <w:p w14:paraId="62438DB1" w14:textId="7777777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SimSun" w:hAnsi="Times New Roman" w:cs="Times"/>
                <w:szCs w:val="20"/>
                <w:lang w:val="en-GB" w:eastAsia="ja-JP"/>
              </w:rPr>
            </w:pPr>
            <w:r w:rsidRPr="00187025">
              <w:rPr>
                <w:rFonts w:ascii="Times New Roman" w:eastAsia="SimSun" w:hAnsi="Times New Roman" w:cs="Times"/>
                <w:szCs w:val="20"/>
                <w:lang w:val="en-GB" w:eastAsia="ja-JP"/>
              </w:rPr>
              <w:t xml:space="preserve">On beam report transmission procedure for UE-initiated/event-driven beam reporting, regarding priority rules for </w:t>
            </w:r>
            <w:r w:rsidRPr="00187025">
              <w:rPr>
                <w:rFonts w:ascii="Times New Roman" w:eastAsia="Times New Roman" w:hAnsi="Times New Roman" w:cs="Times"/>
                <w:szCs w:val="20"/>
                <w:lang w:val="en-GB" w:eastAsia="ja-JP"/>
              </w:rPr>
              <w:t xml:space="preserve">CSI </w:t>
            </w:r>
            <w:r w:rsidRPr="00187025">
              <w:rPr>
                <w:rFonts w:ascii="Times New Roman" w:eastAsia="SimSun" w:hAnsi="Times New Roman" w:cs="Times"/>
                <w:szCs w:val="20"/>
                <w:lang w:val="en-GB" w:eastAsia="ja-JP"/>
              </w:rPr>
              <w:t>report multiplexing/dropping</w:t>
            </w:r>
            <w:r w:rsidRPr="00187025">
              <w:rPr>
                <w:rFonts w:ascii="Times New Roman" w:eastAsia="Times New Roman" w:hAnsi="Times New Roman" w:cs="Times"/>
                <w:szCs w:val="20"/>
                <w:lang w:val="en-GB" w:eastAsia="ja-JP"/>
              </w:rPr>
              <w:t xml:space="preserve">, </w:t>
            </w:r>
            <w:r w:rsidRPr="00187025">
              <w:rPr>
                <w:rFonts w:ascii="Times New Roman" w:eastAsia="SimSun" w:hAnsi="Times New Roman" w:cs="Times"/>
                <w:szCs w:val="20"/>
                <w:lang w:val="en-GB" w:eastAsia="ja-JP"/>
              </w:rPr>
              <w:t>UEI beam report for both mode-A and mode-B is prioritized over Semi-persistent CSI reports on PUCCH and Periodic CSI reports on PUCCH</w:t>
            </w:r>
          </w:p>
          <w:p w14:paraId="549FBB62" w14:textId="77777777" w:rsidR="00187025" w:rsidRPr="00187025" w:rsidRDefault="00187025" w:rsidP="00187025">
            <w:pPr>
              <w:numPr>
                <w:ilvl w:val="0"/>
                <w:numId w:val="20"/>
              </w:numPr>
              <w:shd w:val="clear" w:color="auto" w:fill="FFFFFF"/>
              <w:overflowPunct w:val="0"/>
              <w:autoSpaceDE w:val="0"/>
              <w:autoSpaceDN w:val="0"/>
              <w:adjustRightInd w:val="0"/>
              <w:snapToGrid w:val="0"/>
              <w:spacing w:after="0" w:line="257" w:lineRule="auto"/>
              <w:jc w:val="both"/>
              <w:textAlignment w:val="baseline"/>
              <w:rPr>
                <w:rFonts w:ascii="Times" w:eastAsia="Batang" w:hAnsi="Times" w:cs="Times"/>
                <w:szCs w:val="20"/>
                <w:lang w:val="en-GB" w:eastAsia="x-none"/>
              </w:rPr>
            </w:pPr>
            <w:r w:rsidRPr="00187025">
              <w:rPr>
                <w:rFonts w:ascii="Times" w:eastAsia="Batang" w:hAnsi="Times" w:cs="Times"/>
                <w:szCs w:val="20"/>
                <w:lang w:val="en-GB" w:eastAsia="x-none"/>
              </w:rPr>
              <w:t>UEI beam report for mode-A &gt; Aperiodic CSI report &gt; UEI beam report (for mode-B) &gt; Semi-persistent CSI reports on PUSCH</w:t>
            </w:r>
          </w:p>
          <w:p w14:paraId="0EE470A7" w14:textId="77777777" w:rsidR="00187025" w:rsidRPr="00187025" w:rsidRDefault="00187025" w:rsidP="00187025">
            <w:pPr>
              <w:shd w:val="clear" w:color="auto" w:fill="FFFFFF"/>
              <w:overflowPunct w:val="0"/>
              <w:autoSpaceDE w:val="0"/>
              <w:autoSpaceDN w:val="0"/>
              <w:adjustRightInd w:val="0"/>
              <w:snapToGrid w:val="0"/>
              <w:spacing w:line="257" w:lineRule="auto"/>
              <w:jc w:val="both"/>
              <w:textAlignment w:val="baseline"/>
              <w:rPr>
                <w:rFonts w:ascii="Times New Roman" w:eastAsia="Times New Roman" w:hAnsi="Times New Roman" w:cs="Times"/>
                <w:szCs w:val="20"/>
                <w:lang w:val="en-GB" w:eastAsia="ja-JP"/>
              </w:rPr>
            </w:pPr>
            <w:r w:rsidRPr="00187025">
              <w:rPr>
                <w:rFonts w:ascii="Times New Roman" w:eastAsia="Times New Roman" w:hAnsi="Times New Roman" w:cs="Times"/>
                <w:szCs w:val="20"/>
                <w:lang w:val="en-GB" w:eastAsia="ja-JP"/>
              </w:rPr>
              <w:t>Note-1: The intra-UE multiplexing/prioritization rules of PUSCH with A-CSI for PUSCH is reused for UEI-BR for Mode A.</w:t>
            </w:r>
          </w:p>
          <w:p w14:paraId="4A50C170" w14:textId="78D685F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DengXian" w:hAnsi="Times New Roman" w:cs="Times"/>
                <w:szCs w:val="20"/>
                <w:lang w:val="en-GB" w:eastAsia="ko-KR"/>
              </w:rPr>
            </w:pPr>
            <w:r w:rsidRPr="00187025">
              <w:rPr>
                <w:rFonts w:ascii="Times New Roman" w:eastAsia="SimSun" w:hAnsi="Times New Roman" w:cs="Times"/>
                <w:szCs w:val="20"/>
                <w:lang w:val="en-GB" w:eastAsia="ja-JP"/>
              </w:rPr>
              <w:lastRenderedPageBreak/>
              <w:t xml:space="preserve">Note-2: How to capture the above is up to Editor. </w:t>
            </w:r>
          </w:p>
        </w:tc>
      </w:tr>
    </w:tbl>
    <w:p w14:paraId="08F1AC08" w14:textId="3E425A67" w:rsidR="00187025" w:rsidRDefault="00187025" w:rsidP="00461862"/>
    <w:p w14:paraId="007C7F83" w14:textId="3D4024E5" w:rsidR="00187025" w:rsidRDefault="007F34EA" w:rsidP="00187025">
      <w:pPr>
        <w:rPr>
          <w:rFonts w:asciiTheme="minorHAnsi" w:eastAsiaTheme="minorEastAsia" w:hAnsiTheme="minorHAnsi" w:cstheme="minorBidi"/>
          <w:szCs w:val="22"/>
        </w:rPr>
      </w:pPr>
      <w:r>
        <w:t xml:space="preserve">Since PUCCH resource for UEI beam reporting is not dedicated for UEI reporting, </w:t>
      </w:r>
      <w:r w:rsidR="00187025">
        <w:t xml:space="preserve">the same PUCCH resource can be configured for UEI </w:t>
      </w:r>
      <w:r w:rsidR="004F012E">
        <w:t>beam</w:t>
      </w:r>
      <w:r w:rsidR="00187025">
        <w:t xml:space="preserve"> reporting and legacy P/SP-CSI reporting. If the PUCCH resource is released for UEI </w:t>
      </w:r>
      <w:r w:rsidR="004F012E">
        <w:t>beam</w:t>
      </w:r>
      <w:r w:rsidR="00187025">
        <w:t xml:space="preserve"> reporting, it will cause issue for UE to report legacy CSI on PUCCH in the following case. </w:t>
      </w:r>
    </w:p>
    <w:p w14:paraId="77956E21" w14:textId="77777777" w:rsidR="00187025" w:rsidRDefault="00187025" w:rsidP="004741F7">
      <w:pPr>
        <w:pStyle w:val="ab"/>
        <w:numPr>
          <w:ilvl w:val="0"/>
          <w:numId w:val="19"/>
        </w:numPr>
        <w:spacing w:after="240"/>
        <w:contextualSpacing w:val="0"/>
        <w:rPr>
          <w:sz w:val="20"/>
        </w:rPr>
      </w:pPr>
      <w:r w:rsidRPr="00187025">
        <w:rPr>
          <w:sz w:val="20"/>
        </w:rPr>
        <w:t>Cell-A CSI-</w:t>
      </w:r>
      <w:proofErr w:type="spellStart"/>
      <w:r w:rsidRPr="00187025">
        <w:rPr>
          <w:sz w:val="20"/>
        </w:rPr>
        <w:t>ReportConfig</w:t>
      </w:r>
      <w:proofErr w:type="spellEnd"/>
      <w:r w:rsidRPr="00187025">
        <w:rPr>
          <w:sz w:val="20"/>
        </w:rPr>
        <w:t xml:space="preserve"> with mode-B event1/2/7 </w:t>
      </w:r>
    </w:p>
    <w:p w14:paraId="633C6F7A" w14:textId="36DCE935" w:rsidR="00187025" w:rsidRDefault="00187025" w:rsidP="004741F7">
      <w:pPr>
        <w:pStyle w:val="ab"/>
        <w:spacing w:after="240"/>
        <w:contextualSpacing w:val="0"/>
        <w:rPr>
          <w:sz w:val="20"/>
        </w:rPr>
      </w:pPr>
      <w:r w:rsidRPr="00187025">
        <w:rPr>
          <w:sz w:val="20"/>
        </w:rPr>
        <w:sym w:font="Wingdings" w:char="F0E0"/>
      </w:r>
      <w:r w:rsidRPr="00187025">
        <w:rPr>
          <w:sz w:val="20"/>
        </w:rPr>
        <w:t xml:space="preserve"> type-1 CG on Cell A</w:t>
      </w:r>
      <w:r w:rsidR="004F012E">
        <w:rPr>
          <w:sz w:val="20"/>
        </w:rPr>
        <w:t xml:space="preserve">, </w:t>
      </w:r>
      <w:r w:rsidRPr="00187025">
        <w:rPr>
          <w:sz w:val="20"/>
        </w:rPr>
        <w:t xml:space="preserve">TAT expired, type-1 CG </w:t>
      </w:r>
      <w:r w:rsidR="004741F7">
        <w:rPr>
          <w:sz w:val="20"/>
        </w:rPr>
        <w:t xml:space="preserve">is </w:t>
      </w:r>
      <w:r w:rsidRPr="00187025">
        <w:rPr>
          <w:sz w:val="20"/>
        </w:rPr>
        <w:t xml:space="preserve">cleared </w:t>
      </w:r>
      <w:r w:rsidR="004741F7">
        <w:rPr>
          <w:sz w:val="20"/>
        </w:rPr>
        <w:t xml:space="preserve">for Cell A </w:t>
      </w:r>
      <w:r w:rsidRPr="00187025">
        <w:rPr>
          <w:sz w:val="20"/>
        </w:rPr>
        <w:t xml:space="preserve">as legacy </w:t>
      </w:r>
    </w:p>
    <w:p w14:paraId="4334688E" w14:textId="3153AADE" w:rsidR="00187025" w:rsidRPr="00187025" w:rsidRDefault="00187025" w:rsidP="004741F7">
      <w:pPr>
        <w:pStyle w:val="ab"/>
        <w:spacing w:after="240"/>
        <w:contextualSpacing w:val="0"/>
        <w:rPr>
          <w:sz w:val="20"/>
        </w:rPr>
      </w:pPr>
      <w:r w:rsidRPr="00187025">
        <w:rPr>
          <w:sz w:val="20"/>
        </w:rPr>
        <w:sym w:font="Wingdings" w:char="F0E0"/>
      </w:r>
      <w:r w:rsidRPr="00187025">
        <w:rPr>
          <w:sz w:val="20"/>
        </w:rPr>
        <w:t xml:space="preserve"> PUCCH on Cell B, configured with BWP-Id and PUCCH-</w:t>
      </w:r>
      <w:proofErr w:type="spellStart"/>
      <w:r w:rsidRPr="00187025">
        <w:rPr>
          <w:sz w:val="20"/>
        </w:rPr>
        <w:t>ResourceId</w:t>
      </w:r>
      <w:proofErr w:type="spellEnd"/>
      <w:r w:rsidR="004F012E">
        <w:rPr>
          <w:sz w:val="20"/>
        </w:rPr>
        <w:t xml:space="preserve">. </w:t>
      </w:r>
      <w:r w:rsidRPr="00187025">
        <w:rPr>
          <w:sz w:val="20"/>
        </w:rPr>
        <w:t>TAT running for Cell B, but PUCCH resource released as proposed</w:t>
      </w:r>
      <w:r w:rsidR="004F012E">
        <w:rPr>
          <w:sz w:val="20"/>
        </w:rPr>
        <w:t>.</w:t>
      </w:r>
      <w:r w:rsidRPr="00187025">
        <w:rPr>
          <w:sz w:val="20"/>
        </w:rPr>
        <w:t xml:space="preserve"> </w:t>
      </w:r>
    </w:p>
    <w:p w14:paraId="7C4582A8" w14:textId="5A039C57" w:rsidR="004741F7" w:rsidRDefault="00187025" w:rsidP="004741F7">
      <w:pPr>
        <w:pStyle w:val="ab"/>
        <w:numPr>
          <w:ilvl w:val="0"/>
          <w:numId w:val="19"/>
        </w:numPr>
        <w:spacing w:after="240"/>
        <w:contextualSpacing w:val="0"/>
        <w:rPr>
          <w:sz w:val="20"/>
        </w:rPr>
      </w:pPr>
      <w:r w:rsidRPr="00187025">
        <w:rPr>
          <w:sz w:val="20"/>
        </w:rPr>
        <w:t>Cell-B CSI-</w:t>
      </w:r>
      <w:proofErr w:type="spellStart"/>
      <w:r w:rsidRPr="00187025">
        <w:rPr>
          <w:sz w:val="20"/>
        </w:rPr>
        <w:t>ReportConfig</w:t>
      </w:r>
      <w:proofErr w:type="spellEnd"/>
      <w:r w:rsidRPr="00187025">
        <w:rPr>
          <w:sz w:val="20"/>
        </w:rPr>
        <w:t xml:space="preserve"> with Periodic/Semi-Persistent CSI on PUCCH</w:t>
      </w:r>
      <w:r w:rsidR="00995D28">
        <w:rPr>
          <w:sz w:val="20"/>
        </w:rPr>
        <w:t>.</w:t>
      </w:r>
    </w:p>
    <w:p w14:paraId="4C9BF09E" w14:textId="432F1B4F" w:rsidR="00187025" w:rsidRDefault="00187025" w:rsidP="004741F7">
      <w:pPr>
        <w:pStyle w:val="ab"/>
        <w:spacing w:after="240"/>
        <w:contextualSpacing w:val="0"/>
        <w:rPr>
          <w:sz w:val="20"/>
        </w:rPr>
      </w:pPr>
      <w:r w:rsidRPr="00187025">
        <w:rPr>
          <w:sz w:val="20"/>
        </w:rPr>
        <w:sym w:font="Wingdings" w:char="F0E0"/>
      </w:r>
      <w:r w:rsidR="004741F7">
        <w:rPr>
          <w:sz w:val="20"/>
        </w:rPr>
        <w:t xml:space="preserve"> PUCCH on Cell B, configured with</w:t>
      </w:r>
      <w:r w:rsidRPr="00187025">
        <w:rPr>
          <w:sz w:val="20"/>
        </w:rPr>
        <w:t xml:space="preserve"> the same BWP-Id and PUCCH-</w:t>
      </w:r>
      <w:proofErr w:type="spellStart"/>
      <w:r w:rsidRPr="00187025">
        <w:rPr>
          <w:sz w:val="20"/>
        </w:rPr>
        <w:t>ResourceId</w:t>
      </w:r>
      <w:proofErr w:type="spellEnd"/>
      <w:r w:rsidR="004F012E">
        <w:rPr>
          <w:sz w:val="20"/>
        </w:rPr>
        <w:t xml:space="preserve">. </w:t>
      </w:r>
      <w:r w:rsidRPr="00187025">
        <w:rPr>
          <w:sz w:val="20"/>
        </w:rPr>
        <w:t>TAT running for Cell B, but P/SP-CSI on PUCCH cannot be transmitted if PUCCH is released as proposed</w:t>
      </w:r>
      <w:r w:rsidR="004F012E">
        <w:rPr>
          <w:sz w:val="20"/>
        </w:rPr>
        <w:t>.</w:t>
      </w:r>
    </w:p>
    <w:p w14:paraId="5A894573" w14:textId="4C455159" w:rsidR="00511FBD" w:rsidRDefault="004F012E" w:rsidP="00511FBD">
      <w:r>
        <w:t>In addition, RAN1 has also specified the multiplexing/dropping rule between UEI reporting and HARQ</w:t>
      </w:r>
      <w:r w:rsidR="00511FBD">
        <w:t xml:space="preserve"> feedback</w:t>
      </w:r>
      <w:r>
        <w:t xml:space="preserve">, which confirms the same PUCCH resource can be applied for UEI reporting and HARQ feedback. </w:t>
      </w:r>
      <w:r w:rsidR="00511FBD">
        <w:t>If the PUCCH resource is released for UEI beam reporting, it will cause issue for UE to transmit HARQ feedback</w:t>
      </w:r>
      <w:r w:rsidR="00EE240A">
        <w:t>.</w:t>
      </w:r>
    </w:p>
    <w:p w14:paraId="1963C0E8" w14:textId="77777777" w:rsidR="00511FBD" w:rsidRDefault="00511FBD" w:rsidP="00511FBD">
      <w:pPr>
        <w:pStyle w:val="ab"/>
        <w:numPr>
          <w:ilvl w:val="0"/>
          <w:numId w:val="19"/>
        </w:numPr>
        <w:spacing w:after="240"/>
        <w:contextualSpacing w:val="0"/>
        <w:rPr>
          <w:sz w:val="20"/>
        </w:rPr>
      </w:pPr>
      <w:r w:rsidRPr="00187025">
        <w:rPr>
          <w:sz w:val="20"/>
        </w:rPr>
        <w:t>Cell-A CSI-</w:t>
      </w:r>
      <w:proofErr w:type="spellStart"/>
      <w:r w:rsidRPr="00187025">
        <w:rPr>
          <w:sz w:val="20"/>
        </w:rPr>
        <w:t>ReportConfig</w:t>
      </w:r>
      <w:proofErr w:type="spellEnd"/>
      <w:r w:rsidRPr="00187025">
        <w:rPr>
          <w:sz w:val="20"/>
        </w:rPr>
        <w:t xml:space="preserve"> with mode-B event1/2/7 </w:t>
      </w:r>
    </w:p>
    <w:p w14:paraId="22EC3B0E" w14:textId="77777777" w:rsidR="00511FBD" w:rsidRDefault="00511FBD" w:rsidP="00511FBD">
      <w:pPr>
        <w:pStyle w:val="ab"/>
        <w:spacing w:after="240"/>
        <w:contextualSpacing w:val="0"/>
        <w:rPr>
          <w:sz w:val="20"/>
        </w:rPr>
      </w:pPr>
      <w:r w:rsidRPr="00187025">
        <w:rPr>
          <w:sz w:val="20"/>
        </w:rPr>
        <w:sym w:font="Wingdings" w:char="F0E0"/>
      </w:r>
      <w:r w:rsidRPr="00187025">
        <w:rPr>
          <w:sz w:val="20"/>
        </w:rPr>
        <w:t xml:space="preserve"> type-1 CG on Cell A</w:t>
      </w:r>
      <w:r>
        <w:rPr>
          <w:sz w:val="20"/>
        </w:rPr>
        <w:t xml:space="preserve">, </w:t>
      </w:r>
      <w:r w:rsidRPr="00187025">
        <w:rPr>
          <w:sz w:val="20"/>
        </w:rPr>
        <w:t xml:space="preserve">TAT expired, type-1 CG </w:t>
      </w:r>
      <w:r>
        <w:rPr>
          <w:sz w:val="20"/>
        </w:rPr>
        <w:t xml:space="preserve">is </w:t>
      </w:r>
      <w:r w:rsidRPr="00187025">
        <w:rPr>
          <w:sz w:val="20"/>
        </w:rPr>
        <w:t xml:space="preserve">cleared </w:t>
      </w:r>
      <w:r>
        <w:rPr>
          <w:sz w:val="20"/>
        </w:rPr>
        <w:t xml:space="preserve">for Cell A </w:t>
      </w:r>
      <w:r w:rsidRPr="00187025">
        <w:rPr>
          <w:sz w:val="20"/>
        </w:rPr>
        <w:t xml:space="preserve">as legacy </w:t>
      </w:r>
    </w:p>
    <w:p w14:paraId="5BA25975" w14:textId="77777777" w:rsidR="00511FBD" w:rsidRPr="00187025" w:rsidRDefault="00511FBD" w:rsidP="00511FBD">
      <w:pPr>
        <w:pStyle w:val="ab"/>
        <w:spacing w:after="240"/>
        <w:contextualSpacing w:val="0"/>
        <w:rPr>
          <w:sz w:val="20"/>
        </w:rPr>
      </w:pPr>
      <w:r w:rsidRPr="00187025">
        <w:rPr>
          <w:sz w:val="20"/>
        </w:rPr>
        <w:sym w:font="Wingdings" w:char="F0E0"/>
      </w:r>
      <w:r w:rsidRPr="00187025">
        <w:rPr>
          <w:sz w:val="20"/>
        </w:rPr>
        <w:t xml:space="preserve"> PUCCH on Cell B, configured with BWP-Id and PUCCH-</w:t>
      </w:r>
      <w:proofErr w:type="spellStart"/>
      <w:r w:rsidRPr="00187025">
        <w:rPr>
          <w:sz w:val="20"/>
        </w:rPr>
        <w:t>ResourceId</w:t>
      </w:r>
      <w:proofErr w:type="spellEnd"/>
      <w:r>
        <w:rPr>
          <w:sz w:val="20"/>
        </w:rPr>
        <w:t xml:space="preserve">. </w:t>
      </w:r>
      <w:r w:rsidRPr="00187025">
        <w:rPr>
          <w:sz w:val="20"/>
        </w:rPr>
        <w:t>TAT running for Cell B, but PUCCH resource released as proposed</w:t>
      </w:r>
      <w:r>
        <w:rPr>
          <w:sz w:val="20"/>
        </w:rPr>
        <w:t>.</w:t>
      </w:r>
      <w:r w:rsidRPr="00187025">
        <w:rPr>
          <w:sz w:val="20"/>
        </w:rPr>
        <w:t xml:space="preserve"> </w:t>
      </w:r>
    </w:p>
    <w:p w14:paraId="7E4EC161" w14:textId="2FE401C6" w:rsidR="00511FBD" w:rsidRDefault="00511FBD" w:rsidP="00511FBD">
      <w:pPr>
        <w:pStyle w:val="ab"/>
        <w:numPr>
          <w:ilvl w:val="0"/>
          <w:numId w:val="19"/>
        </w:numPr>
        <w:spacing w:after="240"/>
        <w:contextualSpacing w:val="0"/>
        <w:rPr>
          <w:sz w:val="20"/>
        </w:rPr>
      </w:pPr>
      <w:r w:rsidRPr="00511FBD">
        <w:rPr>
          <w:sz w:val="20"/>
        </w:rPr>
        <w:t>NW may not know the exact tim</w:t>
      </w:r>
      <w:r w:rsidR="00EE240A">
        <w:rPr>
          <w:sz w:val="20"/>
        </w:rPr>
        <w:t>ing</w:t>
      </w:r>
      <w:r w:rsidRPr="00511FBD">
        <w:rPr>
          <w:sz w:val="20"/>
        </w:rPr>
        <w:t xml:space="preserve"> when UE releases the PUCCH </w:t>
      </w:r>
      <w:r w:rsidR="00EE240A">
        <w:rPr>
          <w:sz w:val="20"/>
        </w:rPr>
        <w:t>on Cell B</w:t>
      </w:r>
      <w:r w:rsidRPr="00511FBD">
        <w:rPr>
          <w:sz w:val="20"/>
        </w:rPr>
        <w:t>.</w:t>
      </w:r>
      <w:r w:rsidR="000D1812">
        <w:rPr>
          <w:sz w:val="20"/>
        </w:rPr>
        <w:t xml:space="preserve"> HARQ feedback </w:t>
      </w:r>
      <w:r w:rsidR="00EE240A">
        <w:rPr>
          <w:sz w:val="20"/>
        </w:rPr>
        <w:t>can be</w:t>
      </w:r>
      <w:r w:rsidR="000D1812">
        <w:rPr>
          <w:sz w:val="20"/>
        </w:rPr>
        <w:t xml:space="preserve"> scheduled on the same PUCCH resource on Cell B.</w:t>
      </w:r>
    </w:p>
    <w:p w14:paraId="2E5DAB50" w14:textId="2B1F1147" w:rsidR="00511FBD" w:rsidRDefault="00511FBD" w:rsidP="00511FBD">
      <w:pPr>
        <w:pStyle w:val="ab"/>
        <w:spacing w:after="240"/>
        <w:contextualSpacing w:val="0"/>
        <w:rPr>
          <w:sz w:val="20"/>
        </w:rPr>
      </w:pPr>
      <w:r w:rsidRPr="00187025">
        <w:rPr>
          <w:sz w:val="20"/>
        </w:rPr>
        <w:sym w:font="Wingdings" w:char="F0E0"/>
      </w:r>
      <w:r>
        <w:rPr>
          <w:sz w:val="20"/>
        </w:rPr>
        <w:t xml:space="preserve"> UE cannot transmit the HARQ feedback</w:t>
      </w:r>
      <w:r w:rsidRPr="00187025">
        <w:rPr>
          <w:sz w:val="20"/>
        </w:rPr>
        <w:t xml:space="preserve"> </w:t>
      </w:r>
      <w:r w:rsidR="00FA22ED">
        <w:rPr>
          <w:sz w:val="20"/>
        </w:rPr>
        <w:t xml:space="preserve">on Cell B </w:t>
      </w:r>
      <w:r w:rsidRPr="00187025">
        <w:rPr>
          <w:sz w:val="20"/>
        </w:rPr>
        <w:t>if PUCCH is released as proposed</w:t>
      </w:r>
      <w:r>
        <w:rPr>
          <w:sz w:val="20"/>
        </w:rPr>
        <w:t>.</w:t>
      </w:r>
    </w:p>
    <w:p w14:paraId="13EDDB65" w14:textId="6A3FAAE7" w:rsidR="00461862" w:rsidRDefault="00EE240A" w:rsidP="00461862">
      <w:r>
        <w:t>As the analysis above, UE autonomous r</w:t>
      </w:r>
      <w:r w:rsidR="004F012E">
        <w:t>eleasing the PUCCH resource</w:t>
      </w:r>
      <w:r>
        <w:t xml:space="preserve"> on the other cell</w:t>
      </w:r>
      <w:r w:rsidR="004F012E">
        <w:t xml:space="preserve"> will cause issues to legacy CSI reporting and HARQ feedback. </w:t>
      </w:r>
    </w:p>
    <w:p w14:paraId="27067C66" w14:textId="3ED7D272" w:rsidR="00461862" w:rsidRDefault="00EE240A" w:rsidP="00461862">
      <w:r>
        <w:t xml:space="preserve">Following the current specification </w:t>
      </w:r>
      <w:r w:rsidR="00357412">
        <w:t xml:space="preserve">for </w:t>
      </w:r>
      <w:r>
        <w:t xml:space="preserve">TAT expiry and UEI reporting, UE transmits UEI Report Indication on PUCCH and does not transmit the actually report on PUSCH due to expired TAT. </w:t>
      </w:r>
      <w:r w:rsidR="00511FBD">
        <w:t>Actually,</w:t>
      </w:r>
      <w:r w:rsidR="00461862">
        <w:t xml:space="preserve"> even without the actually L1-RSRP report</w:t>
      </w:r>
      <w:r w:rsidR="00511FBD">
        <w:t xml:space="preserve"> on PUSCH</w:t>
      </w:r>
      <w:r w:rsidR="00461862">
        <w:t>, the Report Indication on PUCCH informs</w:t>
      </w:r>
      <w:r w:rsidR="00511FBD">
        <w:t xml:space="preserve"> NW</w:t>
      </w:r>
      <w:r w:rsidR="00461862">
        <w:t xml:space="preserve"> that the corresponding event is triggered, so NW can know the current beam becomes worse than the new beam or a threshold. This is different from cell DRX where NW cannot not receive outside active time.</w:t>
      </w:r>
    </w:p>
    <w:p w14:paraId="78B14311" w14:textId="2D23903D" w:rsidR="00357412" w:rsidRDefault="00357412" w:rsidP="00461862">
      <w:r>
        <w:t xml:space="preserve">Since the current specification is not broken, and release PUCCH will cause the above issues, Rapporteur suggests the following proposal to </w:t>
      </w:r>
      <w:r w:rsidR="00057DFB">
        <w:t>avoid causing more issues</w:t>
      </w:r>
      <w:r>
        <w:t xml:space="preserve"> in </w:t>
      </w:r>
      <w:r w:rsidRPr="00357412">
        <w:rPr>
          <w:u w:val="single"/>
        </w:rPr>
        <w:t>correction phase</w:t>
      </w:r>
      <w:r>
        <w:t>.</w:t>
      </w:r>
    </w:p>
    <w:p w14:paraId="0DE3F4BF" w14:textId="4CA82290" w:rsidR="00461862" w:rsidRPr="00F471E3" w:rsidRDefault="00511FBD" w:rsidP="00461862">
      <w:pPr>
        <w:rPr>
          <w:b/>
        </w:rPr>
      </w:pPr>
      <w:r w:rsidRPr="00F471E3">
        <w:rPr>
          <w:b/>
        </w:rPr>
        <w:t>Proposal</w:t>
      </w:r>
      <w:r w:rsidR="00461862" w:rsidRPr="00F471E3">
        <w:rPr>
          <w:b/>
        </w:rPr>
        <w:t xml:space="preserve">: If the TAT (associated with a </w:t>
      </w:r>
      <w:proofErr w:type="spellStart"/>
      <w:r w:rsidR="00461862" w:rsidRPr="00F471E3">
        <w:rPr>
          <w:b/>
        </w:rPr>
        <w:t>sTAG</w:t>
      </w:r>
      <w:proofErr w:type="spellEnd"/>
      <w:r w:rsidR="00461862" w:rsidRPr="00F471E3">
        <w:rPr>
          <w:b/>
        </w:rPr>
        <w:t>) for mode-B Type1 CG PUSCH is expired while the TAT for PUCCH is running, UE does not transit the mode-B PUSCH, UE can transmit UEIRI on PUCCH, no MAC spec. impact.</w:t>
      </w:r>
    </w:p>
    <w:p w14:paraId="0DA1F069" w14:textId="694DBA79" w:rsidR="00780915" w:rsidRDefault="00780915" w:rsidP="00780915">
      <w:pPr>
        <w:rPr>
          <w:lang w:eastAsia="sv-SE"/>
        </w:rPr>
      </w:pPr>
    </w:p>
    <w:p w14:paraId="65F7A492" w14:textId="34040F88" w:rsidR="00F471E3" w:rsidRPr="00985136" w:rsidRDefault="00F471E3" w:rsidP="00780915">
      <w:pPr>
        <w:rPr>
          <w:b/>
          <w:lang w:eastAsia="sv-SE"/>
        </w:rPr>
      </w:pPr>
      <w:r w:rsidRPr="00985136">
        <w:rPr>
          <w:b/>
          <w:lang w:eastAsia="sv-SE"/>
        </w:rPr>
        <w:t xml:space="preserve">Q1: Do you agree </w:t>
      </w:r>
      <w:r w:rsidR="0083707B">
        <w:rPr>
          <w:b/>
          <w:lang w:eastAsia="sv-SE"/>
        </w:rPr>
        <w:t xml:space="preserve">the above </w:t>
      </w:r>
      <w:r w:rsidRPr="00985136">
        <w:rPr>
          <w:b/>
          <w:lang w:eastAsia="sv-SE"/>
        </w:rPr>
        <w:t>Proposal?</w:t>
      </w:r>
    </w:p>
    <w:tbl>
      <w:tblPr>
        <w:tblStyle w:val="af3"/>
        <w:tblW w:w="0" w:type="auto"/>
        <w:tblLook w:val="04A0" w:firstRow="1" w:lastRow="0" w:firstColumn="1" w:lastColumn="0" w:noHBand="0" w:noVBand="1"/>
      </w:tblPr>
      <w:tblGrid>
        <w:gridCol w:w="1705"/>
        <w:gridCol w:w="1800"/>
        <w:gridCol w:w="6116"/>
      </w:tblGrid>
      <w:tr w:rsidR="00F471E3" w14:paraId="1A30E4E5" w14:textId="77777777" w:rsidTr="00F471E3">
        <w:tc>
          <w:tcPr>
            <w:tcW w:w="1705" w:type="dxa"/>
          </w:tcPr>
          <w:p w14:paraId="68FDD949" w14:textId="31BECDD7" w:rsidR="00F471E3" w:rsidRDefault="00F471E3" w:rsidP="00780915">
            <w:pPr>
              <w:rPr>
                <w:lang w:eastAsia="sv-SE"/>
              </w:rPr>
            </w:pPr>
            <w:r>
              <w:rPr>
                <w:lang w:eastAsia="sv-SE"/>
              </w:rPr>
              <w:t>Company</w:t>
            </w:r>
          </w:p>
        </w:tc>
        <w:tc>
          <w:tcPr>
            <w:tcW w:w="1800" w:type="dxa"/>
          </w:tcPr>
          <w:p w14:paraId="6D85A44D" w14:textId="1AE4D4A0" w:rsidR="00F471E3" w:rsidRDefault="00F471E3" w:rsidP="00780915">
            <w:pPr>
              <w:rPr>
                <w:lang w:eastAsia="sv-SE"/>
              </w:rPr>
            </w:pPr>
            <w:r>
              <w:rPr>
                <w:lang w:eastAsia="sv-SE"/>
              </w:rPr>
              <w:t>Yes/No</w:t>
            </w:r>
          </w:p>
        </w:tc>
        <w:tc>
          <w:tcPr>
            <w:tcW w:w="6116" w:type="dxa"/>
          </w:tcPr>
          <w:p w14:paraId="3AFD158F" w14:textId="2ABA537C" w:rsidR="00F471E3" w:rsidRDefault="00F471E3" w:rsidP="00780915">
            <w:pPr>
              <w:rPr>
                <w:lang w:eastAsia="sv-SE"/>
              </w:rPr>
            </w:pPr>
            <w:r>
              <w:rPr>
                <w:lang w:eastAsia="sv-SE"/>
              </w:rPr>
              <w:t>Comments</w:t>
            </w:r>
          </w:p>
        </w:tc>
      </w:tr>
      <w:tr w:rsidR="00F471E3" w14:paraId="457FE26D" w14:textId="77777777" w:rsidTr="00F471E3">
        <w:tc>
          <w:tcPr>
            <w:tcW w:w="1705" w:type="dxa"/>
          </w:tcPr>
          <w:p w14:paraId="60C9E5C7" w14:textId="1540D3F2" w:rsidR="00F471E3" w:rsidRDefault="00D77275" w:rsidP="00780915">
            <w:pPr>
              <w:rPr>
                <w:lang w:eastAsia="sv-SE"/>
              </w:rPr>
            </w:pPr>
            <w:r>
              <w:rPr>
                <w:lang w:eastAsia="sv-SE"/>
              </w:rPr>
              <w:t>Samsung</w:t>
            </w:r>
          </w:p>
        </w:tc>
        <w:tc>
          <w:tcPr>
            <w:tcW w:w="1800" w:type="dxa"/>
          </w:tcPr>
          <w:p w14:paraId="3C80F329" w14:textId="02D7984C" w:rsidR="00F471E3" w:rsidRDefault="00D77275" w:rsidP="00780915">
            <w:pPr>
              <w:rPr>
                <w:lang w:eastAsia="sv-SE"/>
              </w:rPr>
            </w:pPr>
            <w:r>
              <w:rPr>
                <w:lang w:eastAsia="sv-SE"/>
              </w:rPr>
              <w:t>Yes</w:t>
            </w:r>
          </w:p>
        </w:tc>
        <w:tc>
          <w:tcPr>
            <w:tcW w:w="6116" w:type="dxa"/>
          </w:tcPr>
          <w:p w14:paraId="39FD4D01" w14:textId="54307595" w:rsidR="00F471E3" w:rsidRDefault="00DB1D4E" w:rsidP="00780915">
            <w:pPr>
              <w:rPr>
                <w:lang w:eastAsia="sv-SE"/>
              </w:rPr>
            </w:pPr>
            <w:r>
              <w:rPr>
                <w:lang w:eastAsia="sv-SE"/>
              </w:rPr>
              <w:t>We don’t want to restrict NW configuration, also need to avoid causing more issues.</w:t>
            </w:r>
          </w:p>
        </w:tc>
      </w:tr>
      <w:tr w:rsidR="00F471E3" w14:paraId="1C92EDFB" w14:textId="77777777" w:rsidTr="00F471E3">
        <w:tc>
          <w:tcPr>
            <w:tcW w:w="1705" w:type="dxa"/>
          </w:tcPr>
          <w:p w14:paraId="561E38E0" w14:textId="557E6B6F" w:rsidR="00F471E3" w:rsidRPr="00B55A3F" w:rsidRDefault="00B55A3F" w:rsidP="00780915">
            <w:pPr>
              <w:rPr>
                <w:rFonts w:eastAsia="Malgun Gothic"/>
                <w:lang w:eastAsia="ko-KR"/>
              </w:rPr>
            </w:pPr>
            <w:r>
              <w:rPr>
                <w:rFonts w:eastAsia="Malgun Gothic" w:hint="eastAsia"/>
                <w:lang w:eastAsia="ko-KR"/>
              </w:rPr>
              <w:lastRenderedPageBreak/>
              <w:t>LGE</w:t>
            </w:r>
          </w:p>
        </w:tc>
        <w:tc>
          <w:tcPr>
            <w:tcW w:w="1800" w:type="dxa"/>
          </w:tcPr>
          <w:p w14:paraId="6078DBF0" w14:textId="300B67E5" w:rsidR="00F471E3" w:rsidRPr="00B55A3F" w:rsidRDefault="00B55A3F" w:rsidP="00780915">
            <w:pPr>
              <w:rPr>
                <w:rFonts w:eastAsia="Malgun Gothic"/>
                <w:lang w:eastAsia="ko-KR"/>
              </w:rPr>
            </w:pPr>
            <w:r>
              <w:rPr>
                <w:rFonts w:eastAsia="Malgun Gothic" w:hint="eastAsia"/>
                <w:lang w:eastAsia="ko-KR"/>
              </w:rPr>
              <w:t>Yes</w:t>
            </w:r>
          </w:p>
        </w:tc>
        <w:tc>
          <w:tcPr>
            <w:tcW w:w="6116" w:type="dxa"/>
          </w:tcPr>
          <w:p w14:paraId="179A7BFA" w14:textId="08C83CB8" w:rsidR="00F471E3" w:rsidRPr="00B55A3F" w:rsidRDefault="00B55A3F" w:rsidP="00780915">
            <w:pPr>
              <w:rPr>
                <w:rFonts w:eastAsia="Malgun Gothic"/>
                <w:lang w:eastAsia="ko-KR"/>
              </w:rPr>
            </w:pPr>
            <w:r>
              <w:rPr>
                <w:rFonts w:eastAsia="Malgun Gothic" w:hint="eastAsia"/>
                <w:lang w:eastAsia="ko-KR"/>
              </w:rPr>
              <w:t>Agree with analysis of Rapporteur</w:t>
            </w:r>
          </w:p>
        </w:tc>
      </w:tr>
      <w:tr w:rsidR="00E529F5" w14:paraId="0B8F9B71" w14:textId="77777777" w:rsidTr="00F0042B">
        <w:tc>
          <w:tcPr>
            <w:tcW w:w="1705" w:type="dxa"/>
          </w:tcPr>
          <w:p w14:paraId="44315C19" w14:textId="77777777" w:rsidR="00E529F5" w:rsidRPr="0081577D" w:rsidRDefault="00E529F5" w:rsidP="00F0042B">
            <w:pPr>
              <w:rPr>
                <w:rFonts w:eastAsia="新細明體"/>
                <w:lang w:eastAsia="zh-TW"/>
              </w:rPr>
            </w:pPr>
            <w:r>
              <w:rPr>
                <w:rFonts w:eastAsia="新細明體" w:hint="eastAsia"/>
                <w:lang w:eastAsia="zh-TW"/>
              </w:rPr>
              <w:t>A</w:t>
            </w:r>
            <w:r>
              <w:rPr>
                <w:rFonts w:eastAsia="新細明體"/>
                <w:lang w:eastAsia="zh-TW"/>
              </w:rPr>
              <w:t>SUSTeK</w:t>
            </w:r>
          </w:p>
        </w:tc>
        <w:tc>
          <w:tcPr>
            <w:tcW w:w="1800" w:type="dxa"/>
          </w:tcPr>
          <w:p w14:paraId="34A70A04" w14:textId="77777777" w:rsidR="00E529F5" w:rsidRPr="0081577D" w:rsidRDefault="00E529F5" w:rsidP="00F0042B">
            <w:pPr>
              <w:rPr>
                <w:rFonts w:eastAsia="新細明體"/>
                <w:lang w:eastAsia="zh-TW"/>
              </w:rPr>
            </w:pPr>
            <w:r>
              <w:rPr>
                <w:rFonts w:eastAsia="新細明體" w:hint="eastAsia"/>
                <w:lang w:eastAsia="zh-TW"/>
              </w:rPr>
              <w:t>N</w:t>
            </w:r>
            <w:r>
              <w:rPr>
                <w:rFonts w:eastAsia="新細明體"/>
                <w:lang w:eastAsia="zh-TW"/>
              </w:rPr>
              <w:t>o</w:t>
            </w:r>
          </w:p>
        </w:tc>
        <w:tc>
          <w:tcPr>
            <w:tcW w:w="6116" w:type="dxa"/>
          </w:tcPr>
          <w:p w14:paraId="07381A9E" w14:textId="77777777" w:rsidR="00E529F5" w:rsidRDefault="00E529F5" w:rsidP="00F0042B">
            <w:pPr>
              <w:rPr>
                <w:rFonts w:eastAsia="新細明體"/>
                <w:lang w:eastAsia="zh-TW"/>
              </w:rPr>
            </w:pPr>
            <w:r>
              <w:rPr>
                <w:rFonts w:eastAsia="新細明體"/>
                <w:lang w:eastAsia="zh-TW"/>
              </w:rPr>
              <w:t>The prioritization (multiplexing/dropping) between UEI beam report and legacy CSI report/HARQ feedback made by RAN1 is for time-domain overlapping between different UL resources, which does not imply PUCCH resource configuration sharing between UEIRI and HARQ/legacy CSI:</w:t>
            </w:r>
          </w:p>
          <w:tbl>
            <w:tblPr>
              <w:tblStyle w:val="af3"/>
              <w:tblW w:w="0" w:type="auto"/>
              <w:tblLook w:val="04A0" w:firstRow="1" w:lastRow="0" w:firstColumn="1" w:lastColumn="0" w:noHBand="0" w:noVBand="1"/>
            </w:tblPr>
            <w:tblGrid>
              <w:gridCol w:w="5890"/>
            </w:tblGrid>
            <w:tr w:rsidR="00E529F5" w14:paraId="39F50719" w14:textId="77777777" w:rsidTr="00F0042B">
              <w:tc>
                <w:tcPr>
                  <w:tcW w:w="5890" w:type="dxa"/>
                </w:tcPr>
                <w:p w14:paraId="0E61C6BD" w14:textId="77777777" w:rsidR="00E529F5" w:rsidRPr="007909F7" w:rsidRDefault="00E529F5" w:rsidP="00F0042B">
                  <w:pPr>
                    <w:keepNext/>
                    <w:keepLines/>
                    <w:spacing w:before="120"/>
                    <w:outlineLvl w:val="3"/>
                    <w:rPr>
                      <w:rFonts w:eastAsia="SimSun" w:cs="Times New Roman"/>
                      <w:sz w:val="24"/>
                      <w:szCs w:val="20"/>
                      <w:lang w:val="en-GB" w:eastAsia="en-US"/>
                    </w:rPr>
                  </w:pPr>
                  <w:bookmarkStart w:id="1" w:name="_Ref500749986"/>
                  <w:bookmarkStart w:id="2" w:name="_Toc12021481"/>
                  <w:bookmarkStart w:id="3" w:name="_Toc20311593"/>
                  <w:bookmarkStart w:id="4" w:name="_Toc26719418"/>
                  <w:bookmarkStart w:id="5" w:name="_Toc29894853"/>
                  <w:bookmarkStart w:id="6" w:name="_Toc29899152"/>
                  <w:bookmarkStart w:id="7" w:name="_Toc29899570"/>
                  <w:bookmarkStart w:id="8" w:name="_Toc29917307"/>
                  <w:bookmarkStart w:id="9" w:name="_Toc36498181"/>
                  <w:bookmarkStart w:id="10" w:name="_Toc45699208"/>
                  <w:bookmarkStart w:id="11" w:name="_Toc201953711"/>
                  <w:r w:rsidRPr="007909F7">
                    <w:rPr>
                      <w:rFonts w:eastAsia="SimSun" w:cs="Times New Roman"/>
                      <w:sz w:val="24"/>
                      <w:szCs w:val="20"/>
                      <w:lang w:val="en-GB" w:eastAsia="en-US"/>
                    </w:rPr>
                    <w:t>9</w:t>
                  </w:r>
                  <w:r w:rsidRPr="007909F7">
                    <w:rPr>
                      <w:rFonts w:eastAsia="SimSun" w:cs="Times New Roman" w:hint="eastAsia"/>
                      <w:sz w:val="24"/>
                      <w:szCs w:val="20"/>
                      <w:lang w:val="en-GB" w:eastAsia="en-US"/>
                    </w:rPr>
                    <w:t>.</w:t>
                  </w:r>
                  <w:r w:rsidRPr="007909F7">
                    <w:rPr>
                      <w:rFonts w:eastAsia="SimSun" w:cs="Times New Roman"/>
                      <w:sz w:val="24"/>
                      <w:szCs w:val="20"/>
                      <w:lang w:val="en-GB" w:eastAsia="en-US"/>
                    </w:rPr>
                    <w:t>2.5.1</w:t>
                  </w:r>
                  <w:r w:rsidRPr="007909F7">
                    <w:rPr>
                      <w:rFonts w:eastAsia="SimSun" w:cs="Times New Roman" w:hint="eastAsia"/>
                      <w:sz w:val="24"/>
                      <w:szCs w:val="20"/>
                      <w:lang w:val="en-GB" w:eastAsia="en-US"/>
                    </w:rPr>
                    <w:tab/>
                  </w:r>
                  <w:r w:rsidRPr="007909F7">
                    <w:rPr>
                      <w:rFonts w:eastAsia="SimSun" w:cs="Times New Roman"/>
                      <w:sz w:val="24"/>
                      <w:szCs w:val="20"/>
                      <w:lang w:val="en-GB" w:eastAsia="en-US"/>
                    </w:rPr>
                    <w:t>UE procedure for multiplexing HARQ-ACK or CSI and SR</w:t>
                  </w:r>
                  <w:bookmarkEnd w:id="1"/>
                  <w:r w:rsidRPr="007909F7">
                    <w:rPr>
                      <w:rFonts w:eastAsia="SimSun" w:cs="Times New Roman"/>
                      <w:sz w:val="24"/>
                      <w:szCs w:val="20"/>
                      <w:lang w:val="en-GB" w:eastAsia="en-US"/>
                    </w:rPr>
                    <w:t xml:space="preserve"> in a PUCCH</w:t>
                  </w:r>
                  <w:bookmarkEnd w:id="2"/>
                  <w:bookmarkEnd w:id="3"/>
                  <w:bookmarkEnd w:id="4"/>
                  <w:bookmarkEnd w:id="5"/>
                  <w:bookmarkEnd w:id="6"/>
                  <w:bookmarkEnd w:id="7"/>
                  <w:bookmarkEnd w:id="8"/>
                  <w:bookmarkEnd w:id="9"/>
                  <w:bookmarkEnd w:id="10"/>
                  <w:bookmarkEnd w:id="11"/>
                </w:p>
                <w:p w14:paraId="581201FF" w14:textId="77777777" w:rsidR="00E529F5" w:rsidRPr="007909F7" w:rsidRDefault="00E529F5" w:rsidP="00F0042B">
                  <w:pPr>
                    <w:rPr>
                      <w:rFonts w:ascii="Times New Roman" w:eastAsia="SimSun" w:hAnsi="Times New Roman" w:cs="Times New Roman"/>
                      <w:szCs w:val="20"/>
                      <w:lang w:val="en-GB" w:eastAsia="en-US"/>
                    </w:rPr>
                  </w:pPr>
                  <w:r w:rsidRPr="007909F7">
                    <w:rPr>
                      <w:rFonts w:ascii="Times New Roman" w:eastAsia="SimSun" w:hAnsi="Times New Roman" w:cs="Times New Roman"/>
                      <w:szCs w:val="20"/>
                      <w:lang w:val="en-GB" w:eastAsia="zh-CN"/>
                    </w:rPr>
                    <w:t xml:space="preserve">In the following, a </w:t>
                  </w:r>
                  <w:r w:rsidRPr="007909F7">
                    <w:rPr>
                      <w:rFonts w:ascii="Times New Roman" w:eastAsia="SimSun" w:hAnsi="Times New Roman" w:cs="Times New Roman"/>
                      <w:szCs w:val="20"/>
                      <w:lang w:val="en-GB" w:eastAsia="en-US"/>
                    </w:rPr>
                    <w:t xml:space="preserve">UE is configured to transmit </w:t>
                  </w:r>
                  <m:oMath>
                    <m:r>
                      <w:rPr>
                        <w:rFonts w:ascii="Cambria Math" w:eastAsia="SimSun" w:hAnsi="Cambria Math" w:cs="Times New Roman"/>
                        <w:szCs w:val="20"/>
                        <w:lang w:val="en-GB" w:eastAsia="en-US"/>
                      </w:rPr>
                      <m:t>K</m:t>
                    </m:r>
                  </m:oMath>
                  <w:r w:rsidRPr="007909F7">
                    <w:rPr>
                      <w:rFonts w:ascii="Times New Roman" w:eastAsia="SimSun" w:hAnsi="Times New Roman" w:cs="Times New Roman"/>
                      <w:szCs w:val="20"/>
                      <w:lang w:val="en-GB" w:eastAsia="en-US"/>
                    </w:rPr>
                    <w:t xml:space="preserve"> PUCCHs for respective </w:t>
                  </w:r>
                </w:p>
                <w:p w14:paraId="45E37C76" w14:textId="77777777" w:rsidR="00E529F5" w:rsidRPr="007909F7" w:rsidRDefault="00E529F5" w:rsidP="00F0042B">
                  <w:pPr>
                    <w:ind w:left="568" w:hanging="284"/>
                    <w:rPr>
                      <w:rFonts w:ascii="Times New Roman" w:eastAsia="SimSun" w:hAnsi="Times New Roman" w:cs="Times New Roman"/>
                      <w:szCs w:val="20"/>
                      <w:lang w:val="x-none" w:eastAsia="en-US"/>
                    </w:rPr>
                  </w:pPr>
                  <w:r w:rsidRPr="007909F7">
                    <w:rPr>
                      <w:rFonts w:ascii="Times New Roman" w:eastAsia="SimSun" w:hAnsi="Times New Roman" w:cs="Times New Roman"/>
                      <w:szCs w:val="20"/>
                      <w:lang w:val="x-none" w:eastAsia="en-US"/>
                    </w:rPr>
                    <w:t>-</w:t>
                  </w:r>
                  <w:r w:rsidRPr="007909F7">
                    <w:rPr>
                      <w:rFonts w:ascii="Times New Roman" w:eastAsia="SimSun" w:hAnsi="Times New Roman" w:cs="Times New Roman"/>
                      <w:szCs w:val="20"/>
                      <w:lang w:val="x-none" w:eastAsia="en-US"/>
                    </w:rPr>
                    <w:tab/>
                  </w:r>
                  <m:oMath>
                    <m:r>
                      <w:rPr>
                        <w:rFonts w:ascii="Cambria Math" w:eastAsia="SimSun" w:hAnsi="Cambria Math" w:cs="Times New Roman"/>
                        <w:szCs w:val="20"/>
                        <w:lang w:val="x-none" w:eastAsia="en-US"/>
                      </w:rPr>
                      <m:t>K-L</m:t>
                    </m:r>
                  </m:oMath>
                  <w:r w:rsidRPr="007909F7">
                    <w:rPr>
                      <w:rFonts w:ascii="Times New Roman" w:eastAsia="SimSun" w:hAnsi="Times New Roman" w:cs="Times New Roman"/>
                      <w:szCs w:val="20"/>
                      <w:lang w:val="x-none" w:eastAsia="en-US"/>
                    </w:rPr>
                    <w:t xml:space="preserve"> SRs in a slot, as determined by a set of schedulingRequestResourceId, a </w:t>
                  </w:r>
                  <w:proofErr w:type="spellStart"/>
                  <w:r w:rsidRPr="007909F7">
                    <w:rPr>
                      <w:rFonts w:ascii="Times New Roman" w:eastAsia="SimSun" w:hAnsi="Times New Roman" w:cs="Times New Roman"/>
                      <w:color w:val="000000"/>
                      <w:szCs w:val="20"/>
                      <w:lang w:val="x-none" w:eastAsia="en-US"/>
                    </w:rPr>
                    <w:t>schedulingRequestResourceId</w:t>
                  </w:r>
                  <w:proofErr w:type="spellEnd"/>
                  <w:r w:rsidRPr="007909F7">
                    <w:rPr>
                      <w:rFonts w:ascii="Times New Roman" w:eastAsia="SimSun" w:hAnsi="Times New Roman" w:cs="Times New Roman"/>
                      <w:color w:val="000000"/>
                      <w:szCs w:val="20"/>
                      <w:lang w:val="x-none" w:eastAsia="en-US"/>
                    </w:rPr>
                    <w:t xml:space="preserve"> </w:t>
                  </w:r>
                  <w:r w:rsidRPr="007909F7">
                    <w:rPr>
                      <w:rFonts w:ascii="Times New Roman" w:eastAsia="SimSun" w:hAnsi="Times New Roman" w:cs="Times New Roman"/>
                      <w:iCs/>
                      <w:color w:val="000000"/>
                      <w:szCs w:val="20"/>
                      <w:lang w:val="x-none" w:eastAsia="en-US"/>
                    </w:rPr>
                    <w:t>associated with</w:t>
                  </w:r>
                  <w:r w:rsidRPr="007909F7">
                    <w:rPr>
                      <w:rFonts w:ascii="Times New Roman" w:eastAsia="SimSun" w:hAnsi="Times New Roman" w:cs="Times New Roman"/>
                      <w:szCs w:val="20"/>
                      <w:lang w:val="x-none" w:eastAsia="en-US"/>
                    </w:rPr>
                    <w:t xml:space="preserve"> </w:t>
                  </w:r>
                  <w:proofErr w:type="spellStart"/>
                  <w:r w:rsidRPr="007909F7">
                    <w:rPr>
                      <w:rFonts w:ascii="Times New Roman" w:eastAsia="SimSun" w:hAnsi="Times New Roman" w:cs="Times New Roman"/>
                      <w:color w:val="000000"/>
                      <w:szCs w:val="20"/>
                      <w:lang w:val="x-none" w:eastAsia="en-US"/>
                    </w:rPr>
                    <w:t>schedulingRequestID</w:t>
                  </w:r>
                  <w:proofErr w:type="spellEnd"/>
                  <w:r w:rsidRPr="007909F7">
                    <w:rPr>
                      <w:rFonts w:ascii="Times New Roman" w:eastAsia="SimSun" w:hAnsi="Times New Roman" w:cs="Times New Roman"/>
                      <w:color w:val="000000"/>
                      <w:szCs w:val="20"/>
                      <w:lang w:val="x-none" w:eastAsia="en-US"/>
                    </w:rPr>
                    <w:t>-BFR-</w:t>
                  </w:r>
                  <w:proofErr w:type="spellStart"/>
                  <w:r w:rsidRPr="007909F7">
                    <w:rPr>
                      <w:rFonts w:ascii="Times New Roman" w:eastAsia="SimSun" w:hAnsi="Times New Roman" w:cs="Times New Roman"/>
                      <w:color w:val="000000"/>
                      <w:szCs w:val="20"/>
                      <w:lang w:val="x-none" w:eastAsia="en-US"/>
                    </w:rPr>
                    <w:t>SCell</w:t>
                  </w:r>
                  <w:proofErr w:type="spellEnd"/>
                  <w:r w:rsidRPr="007909F7">
                    <w:rPr>
                      <w:rFonts w:ascii="Times New Roman" w:eastAsia="SimSun" w:hAnsi="Times New Roman" w:cs="Times New Roman"/>
                      <w:szCs w:val="20"/>
                      <w:lang w:val="x-none" w:eastAsia="en-US"/>
                    </w:rPr>
                    <w:t xml:space="preserve">, a </w:t>
                  </w:r>
                  <w:proofErr w:type="spellStart"/>
                  <w:r w:rsidRPr="007909F7">
                    <w:rPr>
                      <w:rFonts w:ascii="Times New Roman" w:eastAsia="SimSun" w:hAnsi="Times New Roman" w:cs="Times New Roman"/>
                      <w:szCs w:val="20"/>
                      <w:lang w:val="x-none" w:eastAsia="en-US"/>
                    </w:rPr>
                    <w:t>schedulingRequestResourceId</w:t>
                  </w:r>
                  <w:proofErr w:type="spellEnd"/>
                  <w:r w:rsidRPr="007909F7">
                    <w:rPr>
                      <w:rFonts w:ascii="Times New Roman" w:eastAsia="SimSun" w:hAnsi="Times New Roman" w:cs="Times New Roman"/>
                      <w:szCs w:val="20"/>
                      <w:lang w:val="x-none" w:eastAsia="en-US"/>
                    </w:rPr>
                    <w:t xml:space="preserve"> </w:t>
                  </w:r>
                  <w:r w:rsidRPr="007909F7">
                    <w:rPr>
                      <w:rFonts w:ascii="Times New Roman" w:eastAsia="SimSun" w:hAnsi="Times New Roman" w:cs="Times New Roman"/>
                      <w:iCs/>
                      <w:szCs w:val="20"/>
                      <w:lang w:val="x-none" w:eastAsia="en-US"/>
                    </w:rPr>
                    <w:t>associated with</w:t>
                  </w:r>
                  <w:r w:rsidRPr="007909F7">
                    <w:rPr>
                      <w:rFonts w:ascii="Times New Roman" w:eastAsia="SimSun" w:hAnsi="Times New Roman" w:cs="Times New Roman"/>
                      <w:szCs w:val="20"/>
                      <w:lang w:val="x-none" w:eastAsia="en-US"/>
                    </w:rPr>
                    <w:t xml:space="preserve"> </w:t>
                  </w:r>
                  <w:proofErr w:type="spellStart"/>
                  <w:r w:rsidRPr="007909F7">
                    <w:rPr>
                      <w:rFonts w:ascii="Times New Roman" w:eastAsia="SimSun" w:hAnsi="Times New Roman" w:cs="Times New Roman"/>
                      <w:szCs w:val="20"/>
                      <w:lang w:val="x-none" w:eastAsia="en-US"/>
                    </w:rPr>
                    <w:t>schedulingRequestID</w:t>
                  </w:r>
                  <w:proofErr w:type="spellEnd"/>
                  <w:r w:rsidRPr="007909F7">
                    <w:rPr>
                      <w:rFonts w:ascii="Times New Roman" w:eastAsia="SimSun" w:hAnsi="Times New Roman" w:cs="Times New Roman"/>
                      <w:szCs w:val="20"/>
                      <w:lang w:val="x-none" w:eastAsia="en-US"/>
                    </w:rPr>
                    <w:t xml:space="preserve">-BFR, a </w:t>
                  </w:r>
                  <w:proofErr w:type="spellStart"/>
                  <w:r w:rsidRPr="007909F7">
                    <w:rPr>
                      <w:rFonts w:ascii="Times New Roman" w:eastAsia="SimSun" w:hAnsi="Times New Roman" w:cs="Times New Roman"/>
                      <w:szCs w:val="20"/>
                      <w:lang w:val="x-none" w:eastAsia="en-US"/>
                    </w:rPr>
                    <w:t>schedulingRequestResourceId</w:t>
                  </w:r>
                  <w:proofErr w:type="spellEnd"/>
                  <w:r w:rsidRPr="007909F7">
                    <w:rPr>
                      <w:rFonts w:ascii="Times New Roman" w:eastAsia="SimSun" w:hAnsi="Times New Roman" w:cs="Times New Roman"/>
                      <w:szCs w:val="20"/>
                      <w:lang w:val="x-none" w:eastAsia="en-US"/>
                    </w:rPr>
                    <w:t xml:space="preserve"> </w:t>
                  </w:r>
                  <w:r w:rsidRPr="007909F7">
                    <w:rPr>
                      <w:rFonts w:ascii="Times New Roman" w:eastAsia="SimSun" w:hAnsi="Times New Roman" w:cs="Times New Roman"/>
                      <w:iCs/>
                      <w:szCs w:val="20"/>
                      <w:lang w:val="x-none" w:eastAsia="en-US"/>
                    </w:rPr>
                    <w:t>associated with</w:t>
                  </w:r>
                  <w:r w:rsidRPr="007909F7">
                    <w:rPr>
                      <w:rFonts w:ascii="Times New Roman" w:eastAsia="SimSun" w:hAnsi="Times New Roman" w:cs="Times New Roman"/>
                      <w:szCs w:val="20"/>
                      <w:lang w:val="x-none" w:eastAsia="en-US"/>
                    </w:rPr>
                    <w:t xml:space="preserve"> schedulingRequestID-BFR2</w:t>
                  </w:r>
                  <w:r w:rsidRPr="007909F7">
                    <w:rPr>
                      <w:rFonts w:ascii="Times New Roman" w:eastAsia="SimSun" w:hAnsi="Times New Roman" w:cs="Times New Roman"/>
                      <w:iCs/>
                      <w:szCs w:val="20"/>
                      <w:lang w:val="x-none" w:eastAsia="en-US"/>
                    </w:rPr>
                    <w:t xml:space="preserve"> if the UE</w:t>
                  </w:r>
                  <w:r w:rsidRPr="007909F7">
                    <w:rPr>
                      <w:rFonts w:ascii="Times New Roman" w:eastAsia="SimSun" w:hAnsi="Times New Roman" w:cs="Times New Roman"/>
                      <w:szCs w:val="20"/>
                      <w:lang w:val="x-none" w:eastAsia="en-US"/>
                    </w:rPr>
                    <w:t xml:space="preserve"> provides </w:t>
                  </w:r>
                  <w:proofErr w:type="spellStart"/>
                  <w:r w:rsidRPr="007909F7">
                    <w:rPr>
                      <w:rFonts w:ascii="Times New Roman" w:eastAsia="SimSun" w:hAnsi="Times New Roman" w:cs="Times New Roman"/>
                      <w:iCs/>
                      <w:szCs w:val="20"/>
                      <w:lang w:val="x-none" w:eastAsia="en-US"/>
                    </w:rPr>
                    <w:t>twoLRRcapability</w:t>
                  </w:r>
                  <w:proofErr w:type="spellEnd"/>
                  <w:r w:rsidRPr="007909F7">
                    <w:rPr>
                      <w:rFonts w:ascii="Times New Roman" w:eastAsia="SimSun" w:hAnsi="Times New Roman" w:cs="Times New Roman"/>
                      <w:szCs w:val="20"/>
                      <w:lang w:val="x-none" w:eastAsia="en-US"/>
                    </w:rPr>
                    <w:t xml:space="preserve">, and a </w:t>
                  </w:r>
                  <w:proofErr w:type="spellStart"/>
                  <w:r w:rsidRPr="007909F7">
                    <w:rPr>
                      <w:rFonts w:ascii="Times New Roman" w:eastAsia="SimSun" w:hAnsi="Times New Roman" w:cs="Times New Roman"/>
                      <w:color w:val="000000"/>
                      <w:szCs w:val="20"/>
                      <w:lang w:val="x-none" w:eastAsia="en-US"/>
                    </w:rPr>
                    <w:t>schedulingRequestResourceId</w:t>
                  </w:r>
                  <w:proofErr w:type="spellEnd"/>
                  <w:r w:rsidRPr="007909F7">
                    <w:rPr>
                      <w:rFonts w:ascii="Times New Roman" w:eastAsia="SimSun" w:hAnsi="Times New Roman" w:cs="Times New Roman"/>
                      <w:color w:val="000000"/>
                      <w:szCs w:val="20"/>
                      <w:lang w:val="x-none" w:eastAsia="en-US"/>
                    </w:rPr>
                    <w:t xml:space="preserve"> </w:t>
                  </w:r>
                  <w:r w:rsidRPr="007909F7">
                    <w:rPr>
                      <w:rFonts w:ascii="Times New Roman" w:eastAsia="SimSun" w:hAnsi="Times New Roman" w:cs="Times New Roman"/>
                      <w:iCs/>
                      <w:color w:val="000000"/>
                      <w:szCs w:val="20"/>
                      <w:lang w:val="x-none" w:eastAsia="en-US"/>
                    </w:rPr>
                    <w:t>associated with</w:t>
                  </w:r>
                  <w:r w:rsidRPr="007909F7">
                    <w:rPr>
                      <w:rFonts w:ascii="Times New Roman" w:eastAsia="SimSun" w:hAnsi="Times New Roman" w:cs="Times New Roman"/>
                      <w:szCs w:val="20"/>
                      <w:lang w:val="x-none" w:eastAsia="en-US"/>
                    </w:rPr>
                    <w:t xml:space="preserve"> </w:t>
                  </w:r>
                  <w:proofErr w:type="spellStart"/>
                  <w:r w:rsidRPr="007909F7">
                    <w:rPr>
                      <w:rFonts w:ascii="Times New Roman" w:eastAsia="SimSun" w:hAnsi="Times New Roman" w:cs="Times New Roman"/>
                      <w:color w:val="000000"/>
                      <w:szCs w:val="20"/>
                      <w:lang w:val="x-none" w:eastAsia="en-US"/>
                    </w:rPr>
                    <w:t>schedulingRequestID</w:t>
                  </w:r>
                  <w:proofErr w:type="spellEnd"/>
                  <w:r w:rsidRPr="007909F7">
                    <w:rPr>
                      <w:rFonts w:ascii="Times New Roman" w:eastAsia="SimSun" w:hAnsi="Times New Roman" w:cs="Times New Roman"/>
                      <w:color w:val="000000"/>
                      <w:szCs w:val="20"/>
                      <w:lang w:val="x-none" w:eastAsia="en-US"/>
                    </w:rPr>
                    <w:t>-LBT-</w:t>
                  </w:r>
                  <w:proofErr w:type="spellStart"/>
                  <w:r w:rsidRPr="007909F7">
                    <w:rPr>
                      <w:rFonts w:ascii="Times New Roman" w:eastAsia="SimSun" w:hAnsi="Times New Roman" w:cs="Times New Roman"/>
                      <w:color w:val="000000"/>
                      <w:szCs w:val="20"/>
                      <w:lang w:val="x-none" w:eastAsia="en-US"/>
                    </w:rPr>
                    <w:t>SCell</w:t>
                  </w:r>
                  <w:proofErr w:type="spellEnd"/>
                  <w:r w:rsidRPr="007909F7">
                    <w:rPr>
                      <w:rFonts w:ascii="Times New Roman" w:eastAsia="SimSun" w:hAnsi="Times New Roman" w:cs="Times New Roman"/>
                      <w:szCs w:val="20"/>
                      <w:lang w:val="x-none" w:eastAsia="en-US"/>
                    </w:rPr>
                    <w:t>, and</w:t>
                  </w:r>
                </w:p>
                <w:p w14:paraId="432A9921" w14:textId="77777777" w:rsidR="00E529F5" w:rsidRPr="007909F7" w:rsidRDefault="00E529F5" w:rsidP="00F0042B">
                  <w:pPr>
                    <w:ind w:left="568" w:hanging="284"/>
                    <w:rPr>
                      <w:rFonts w:ascii="Times New Roman" w:eastAsia="SimSun" w:hAnsi="Times New Roman" w:cs="Times New Roman"/>
                      <w:szCs w:val="20"/>
                      <w:lang w:eastAsia="en-US"/>
                    </w:rPr>
                  </w:pPr>
                  <w:r w:rsidRPr="007909F7">
                    <w:rPr>
                      <w:rFonts w:ascii="Times New Roman" w:eastAsia="SimSun" w:hAnsi="Times New Roman" w:cs="Times New Roman"/>
                      <w:szCs w:val="20"/>
                      <w:lang w:val="x-none" w:eastAsia="en-US"/>
                    </w:rPr>
                    <w:t>-</w:t>
                  </w:r>
                  <w:r w:rsidRPr="007909F7">
                    <w:rPr>
                      <w:rFonts w:ascii="Times New Roman" w:eastAsia="SimSun" w:hAnsi="Times New Roman" w:cs="Times New Roman"/>
                      <w:szCs w:val="20"/>
                      <w:lang w:val="x-none" w:eastAsia="en-US"/>
                    </w:rPr>
                    <w:tab/>
                  </w:r>
                  <m:oMath>
                    <m:r>
                      <w:rPr>
                        <w:rFonts w:ascii="Cambria Math" w:eastAsia="SimSun" w:hAnsi="Cambria Math" w:cs="Times New Roman"/>
                        <w:szCs w:val="20"/>
                        <w:lang w:val="x-none" w:eastAsia="en-US"/>
                      </w:rPr>
                      <m:t>L</m:t>
                    </m:r>
                  </m:oMath>
                  <w:r w:rsidRPr="007909F7">
                    <w:rPr>
                      <w:rFonts w:ascii="Times New Roman" w:eastAsia="SimSun" w:hAnsi="Times New Roman" w:cs="Times New Roman"/>
                      <w:szCs w:val="20"/>
                      <w:lang w:eastAsia="en-US"/>
                    </w:rPr>
                    <w:t xml:space="preserve"> PUCCHs for respective </w:t>
                  </w:r>
                  <m:oMath>
                    <m:r>
                      <w:rPr>
                        <w:rFonts w:ascii="Cambria Math" w:eastAsia="SimSun" w:hAnsi="Cambria Math" w:cs="Times New Roman"/>
                        <w:szCs w:val="20"/>
                        <w:lang w:val="x-none" w:eastAsia="en-US"/>
                      </w:rPr>
                      <m:t>L</m:t>
                    </m:r>
                  </m:oMath>
                  <w:r w:rsidRPr="007909F7">
                    <w:rPr>
                      <w:rFonts w:ascii="Times New Roman" w:eastAsia="SimSun" w:hAnsi="Times New Roman" w:cs="Times New Roman"/>
                      <w:szCs w:val="20"/>
                      <w:lang w:eastAsia="en-US"/>
                    </w:rPr>
                    <w:t xml:space="preserve"> UEIRIs in a slot as determined by a set of </w:t>
                  </w:r>
                  <w:r w:rsidRPr="007909F7">
                    <w:rPr>
                      <w:rFonts w:ascii="Times New Roman" w:eastAsia="SimSun" w:hAnsi="Times New Roman" w:cs="Times New Roman"/>
                      <w:noProof/>
                      <w:szCs w:val="20"/>
                      <w:lang w:val="x-none" w:eastAsia="zh-CN"/>
                    </w:rPr>
                    <w:t>pucch-ResourceId</w:t>
                  </w:r>
                </w:p>
                <w:p w14:paraId="54414DCB" w14:textId="77777777" w:rsidR="00E529F5" w:rsidRPr="007909F7" w:rsidRDefault="00E529F5" w:rsidP="00F0042B">
                  <w:pPr>
                    <w:rPr>
                      <w:rFonts w:ascii="Times New Roman" w:eastAsia="SimSun" w:hAnsi="Times New Roman" w:cs="Times New Roman"/>
                      <w:szCs w:val="20"/>
                      <w:lang w:val="en-GB" w:eastAsia="zh-CN"/>
                    </w:rPr>
                  </w:pPr>
                  <w:r w:rsidRPr="007909F7">
                    <w:rPr>
                      <w:rFonts w:ascii="Times New Roman" w:eastAsia="SimSun" w:hAnsi="Times New Roman" w:cs="Times New Roman"/>
                      <w:szCs w:val="20"/>
                      <w:lang w:val="en-GB" w:eastAsia="en-US"/>
                    </w:rPr>
                    <w:t>with SR transmission occasions or UEIRI transmission occasions that would</w:t>
                  </w:r>
                  <w:r w:rsidRPr="007909F7">
                    <w:rPr>
                      <w:rFonts w:ascii="Times New Roman" w:eastAsia="SimSun" w:hAnsi="Times New Roman" w:cs="Times New Roman"/>
                      <w:szCs w:val="20"/>
                      <w:lang w:val="en-GB" w:eastAsia="zh-CN"/>
                    </w:rPr>
                    <w:t xml:space="preserve"> </w:t>
                  </w:r>
                  <w:r w:rsidRPr="007909F7">
                    <w:rPr>
                      <w:rFonts w:ascii="Times New Roman" w:eastAsia="SimSun" w:hAnsi="Times New Roman" w:cs="Times New Roman"/>
                      <w:szCs w:val="20"/>
                      <w:highlight w:val="yellow"/>
                      <w:lang w:val="en-GB" w:eastAsia="zh-CN"/>
                    </w:rPr>
                    <w:t>overlap with a transmission</w:t>
                  </w:r>
                  <w:r w:rsidRPr="007909F7">
                    <w:rPr>
                      <w:rFonts w:ascii="Times New Roman" w:eastAsia="SimSun" w:hAnsi="Times New Roman" w:cs="Times New Roman"/>
                      <w:szCs w:val="20"/>
                      <w:lang w:val="en-GB" w:eastAsia="zh-CN"/>
                    </w:rPr>
                    <w:t xml:space="preserve"> </w:t>
                  </w:r>
                  <w:r w:rsidRPr="007909F7">
                    <w:rPr>
                      <w:rFonts w:ascii="Times New Roman" w:eastAsia="SimSun" w:hAnsi="Times New Roman" w:cs="Times New Roman"/>
                      <w:szCs w:val="20"/>
                      <w:highlight w:val="yellow"/>
                      <w:lang w:val="en-GB" w:eastAsia="zh-CN"/>
                    </w:rPr>
                    <w:t>of a PUCCH with HARQ-ACK information</w:t>
                  </w:r>
                  <w:r w:rsidRPr="007909F7">
                    <w:rPr>
                      <w:rFonts w:ascii="Times New Roman" w:eastAsia="SimSun" w:hAnsi="Times New Roman" w:cs="Times New Roman"/>
                      <w:szCs w:val="20"/>
                      <w:lang w:val="en-GB" w:eastAsia="zh-CN"/>
                    </w:rPr>
                    <w:t xml:space="preserve"> from the UE in the slot </w:t>
                  </w:r>
                  <w:r w:rsidRPr="007909F7">
                    <w:rPr>
                      <w:rFonts w:ascii="Times New Roman" w:eastAsia="SimSun" w:hAnsi="Times New Roman" w:cs="Times New Roman"/>
                      <w:szCs w:val="20"/>
                      <w:highlight w:val="yellow"/>
                      <w:lang w:val="en-GB" w:eastAsia="zh-CN"/>
                    </w:rPr>
                    <w:t>or with a transmission of a PUCCH with CSI report(s)</w:t>
                  </w:r>
                  <w:r w:rsidRPr="007909F7">
                    <w:rPr>
                      <w:rFonts w:ascii="Times New Roman" w:eastAsia="SimSun" w:hAnsi="Times New Roman" w:cs="Times New Roman"/>
                      <w:szCs w:val="20"/>
                      <w:lang w:val="en-GB" w:eastAsia="zh-CN"/>
                    </w:rPr>
                    <w:t xml:space="preserve"> from the UE in the slot.</w:t>
                  </w:r>
                </w:p>
                <w:p w14:paraId="68525789" w14:textId="77777777" w:rsidR="00E529F5" w:rsidRPr="007909F7" w:rsidRDefault="00E529F5" w:rsidP="00F0042B">
                  <w:pPr>
                    <w:rPr>
                      <w:rFonts w:eastAsia="新細明體"/>
                      <w:lang w:val="en-GB" w:eastAsia="zh-TW"/>
                    </w:rPr>
                  </w:pPr>
                </w:p>
              </w:tc>
            </w:tr>
          </w:tbl>
          <w:p w14:paraId="081E2C3E" w14:textId="77777777" w:rsidR="00E529F5" w:rsidRDefault="00E529F5" w:rsidP="00F0042B">
            <w:pPr>
              <w:rPr>
                <w:rFonts w:eastAsia="新細明體"/>
                <w:lang w:eastAsia="zh-TW"/>
              </w:rPr>
            </w:pPr>
          </w:p>
          <w:p w14:paraId="0893F80E" w14:textId="77777777" w:rsidR="00E529F5" w:rsidRDefault="00E529F5" w:rsidP="00F0042B">
            <w:pPr>
              <w:rPr>
                <w:rFonts w:eastAsia="新細明體"/>
                <w:lang w:eastAsia="zh-TW"/>
              </w:rPr>
            </w:pPr>
            <w:r>
              <w:rPr>
                <w:rFonts w:eastAsia="新細明體"/>
                <w:lang w:eastAsia="zh-TW"/>
              </w:rPr>
              <w:t>In addition, we don’t think it is a reasonable network configuration to share a PUCCH resource between UEIRI and legacy CSI report or HARQ feedback.</w:t>
            </w:r>
          </w:p>
          <w:p w14:paraId="2F9FE709" w14:textId="77777777" w:rsidR="00E529F5" w:rsidRDefault="00E529F5" w:rsidP="00F0042B">
            <w:pPr>
              <w:rPr>
                <w:rFonts w:eastAsia="新細明體"/>
                <w:lang w:eastAsia="zh-TW"/>
              </w:rPr>
            </w:pPr>
            <w:r>
              <w:rPr>
                <w:rFonts w:eastAsia="新細明體" w:hint="eastAsia"/>
                <w:lang w:eastAsia="zh-TW"/>
              </w:rPr>
              <w:t>E</w:t>
            </w:r>
            <w:r>
              <w:rPr>
                <w:rFonts w:eastAsia="新細明體"/>
                <w:lang w:eastAsia="zh-TW"/>
              </w:rPr>
              <w:t>ven if we consider the normal scenario where the TAT is not expired:</w:t>
            </w:r>
          </w:p>
          <w:p w14:paraId="246F15B8" w14:textId="77777777" w:rsidR="00E529F5" w:rsidRDefault="00E529F5" w:rsidP="00F0042B">
            <w:pPr>
              <w:rPr>
                <w:rFonts w:eastAsia="新細明體"/>
                <w:lang w:eastAsia="zh-TW"/>
              </w:rPr>
            </w:pPr>
            <w:r>
              <w:rPr>
                <w:rFonts w:eastAsia="新細明體"/>
                <w:lang w:eastAsia="zh-TW"/>
              </w:rPr>
              <w:t>If HARQ feedback and UEIRI were to share a same PUCCH resource, when receiving a 1-bit signal on PUCCH, the network would not be able to know if this signal is HARQ feedback or UEIRI.</w:t>
            </w:r>
          </w:p>
          <w:p w14:paraId="54A0F854" w14:textId="77777777" w:rsidR="00E529F5" w:rsidRDefault="00E529F5" w:rsidP="00F0042B">
            <w:pPr>
              <w:rPr>
                <w:rFonts w:eastAsia="新細明體"/>
                <w:lang w:eastAsia="zh-TW"/>
              </w:rPr>
            </w:pPr>
            <w:r>
              <w:rPr>
                <w:rFonts w:eastAsia="新細明體" w:hint="eastAsia"/>
                <w:lang w:eastAsia="zh-TW"/>
              </w:rPr>
              <w:t>If</w:t>
            </w:r>
            <w:r>
              <w:rPr>
                <w:rFonts w:eastAsia="新細明體"/>
                <w:lang w:eastAsia="zh-TW"/>
              </w:rPr>
              <w:t xml:space="preserve"> UEIRI and legacy CSI report were to share a same PUCCH resource, the network would have to blind decode the PUCCH received due to different payload size between UEIRI and legacy CSI report.</w:t>
            </w:r>
          </w:p>
          <w:p w14:paraId="3E63891B" w14:textId="77777777" w:rsidR="00E529F5" w:rsidRPr="000A56C0" w:rsidRDefault="00E529F5" w:rsidP="00F0042B">
            <w:pPr>
              <w:rPr>
                <w:rFonts w:eastAsia="新細明體"/>
                <w:lang w:eastAsia="zh-TW"/>
              </w:rPr>
            </w:pPr>
            <w:r>
              <w:rPr>
                <w:rFonts w:eastAsia="新細明體" w:hint="eastAsia"/>
                <w:lang w:eastAsia="zh-TW"/>
              </w:rPr>
              <w:t>I</w:t>
            </w:r>
            <w:r>
              <w:rPr>
                <w:rFonts w:eastAsia="新細明體"/>
                <w:lang w:eastAsia="zh-TW"/>
              </w:rPr>
              <w:t>n conclusion, we think the scenarios raised by rapporteur will not happen and we can keep the online conclusion.</w:t>
            </w:r>
          </w:p>
        </w:tc>
      </w:tr>
      <w:tr w:rsidR="00F471E3" w14:paraId="1E8D7B97" w14:textId="77777777" w:rsidTr="00F471E3">
        <w:tc>
          <w:tcPr>
            <w:tcW w:w="1705" w:type="dxa"/>
          </w:tcPr>
          <w:p w14:paraId="4BC06696" w14:textId="77777777" w:rsidR="00F471E3" w:rsidRPr="00E529F5" w:rsidRDefault="00F471E3" w:rsidP="00780915">
            <w:pPr>
              <w:rPr>
                <w:lang w:eastAsia="sv-SE"/>
              </w:rPr>
            </w:pPr>
          </w:p>
        </w:tc>
        <w:tc>
          <w:tcPr>
            <w:tcW w:w="1800" w:type="dxa"/>
          </w:tcPr>
          <w:p w14:paraId="2F2C6F5F" w14:textId="77777777" w:rsidR="00F471E3" w:rsidRDefault="00F471E3" w:rsidP="00780915">
            <w:pPr>
              <w:rPr>
                <w:lang w:eastAsia="sv-SE"/>
              </w:rPr>
            </w:pPr>
          </w:p>
        </w:tc>
        <w:tc>
          <w:tcPr>
            <w:tcW w:w="6116" w:type="dxa"/>
          </w:tcPr>
          <w:p w14:paraId="56B9520C" w14:textId="77777777" w:rsidR="00F471E3" w:rsidRDefault="00F471E3" w:rsidP="00780915">
            <w:pPr>
              <w:rPr>
                <w:lang w:eastAsia="sv-SE"/>
              </w:rPr>
            </w:pPr>
          </w:p>
        </w:tc>
      </w:tr>
    </w:tbl>
    <w:p w14:paraId="14F1C9E9" w14:textId="77777777" w:rsidR="00F471E3" w:rsidRDefault="00F471E3" w:rsidP="00780915">
      <w:pPr>
        <w:rPr>
          <w:lang w:eastAsia="sv-SE"/>
        </w:rPr>
      </w:pPr>
    </w:p>
    <w:p w14:paraId="583AE641" w14:textId="69FBB976" w:rsidR="00187025" w:rsidRDefault="00461862" w:rsidP="00461862">
      <w:r w:rsidRPr="00461862">
        <w:rPr>
          <w:u w:val="single"/>
        </w:rPr>
        <w:t xml:space="preserve">For case </w:t>
      </w:r>
      <w:r w:rsidRPr="00461862">
        <w:rPr>
          <w:rFonts w:eastAsia="SimSun"/>
          <w:u w:val="single"/>
        </w:rPr>
        <w:t>b)</w:t>
      </w:r>
      <w:r>
        <w:rPr>
          <w:rFonts w:eastAsia="SimSun"/>
          <w:u w:val="single"/>
        </w:rPr>
        <w:t xml:space="preserve"> if the TAT for mode-B PUCCH is expired while the TAT for PUSCH is running, clears the CGI</w:t>
      </w:r>
      <w:r w:rsidR="00187025">
        <w:t>:</w:t>
      </w:r>
    </w:p>
    <w:p w14:paraId="6D9AF1FB" w14:textId="493CB924" w:rsidR="00461862" w:rsidRDefault="00F471E3" w:rsidP="00461862">
      <w:pPr>
        <w:rPr>
          <w:rFonts w:asciiTheme="minorHAnsi" w:eastAsiaTheme="minorEastAsia" w:hAnsiTheme="minorHAnsi" w:cstheme="minorBidi"/>
          <w:szCs w:val="22"/>
        </w:rPr>
      </w:pPr>
      <w:r>
        <w:t>T</w:t>
      </w:r>
      <w:r w:rsidR="00461862">
        <w:t xml:space="preserve">here is an issue for UE behavior in the following case (i.e., same type-1 CG resource are associated to PUCCH resources on different cells). </w:t>
      </w:r>
    </w:p>
    <w:p w14:paraId="148496FD" w14:textId="77777777" w:rsidR="001C3E60" w:rsidRDefault="00461862" w:rsidP="005407D5">
      <w:pPr>
        <w:pStyle w:val="ab"/>
        <w:numPr>
          <w:ilvl w:val="0"/>
          <w:numId w:val="19"/>
        </w:numPr>
        <w:spacing w:after="240"/>
        <w:contextualSpacing w:val="0"/>
        <w:rPr>
          <w:sz w:val="20"/>
        </w:rPr>
      </w:pPr>
      <w:r w:rsidRPr="008B76F4">
        <w:rPr>
          <w:sz w:val="20"/>
        </w:rPr>
        <w:lastRenderedPageBreak/>
        <w:t>CSI-</w:t>
      </w:r>
      <w:proofErr w:type="spellStart"/>
      <w:r w:rsidRPr="008B76F4">
        <w:rPr>
          <w:sz w:val="20"/>
        </w:rPr>
        <w:t>ReportConfig</w:t>
      </w:r>
      <w:proofErr w:type="spellEnd"/>
      <w:r w:rsidRPr="008B76F4">
        <w:rPr>
          <w:sz w:val="20"/>
        </w:rPr>
        <w:t xml:space="preserve"> #1</w:t>
      </w:r>
      <w:r>
        <w:rPr>
          <w:sz w:val="20"/>
        </w:rPr>
        <w:t xml:space="preserve"> on Cell A,</w:t>
      </w:r>
      <w:r w:rsidRPr="008B76F4">
        <w:rPr>
          <w:sz w:val="20"/>
        </w:rPr>
        <w:t xml:space="preserve"> mode-B event1 </w:t>
      </w:r>
    </w:p>
    <w:p w14:paraId="3966953E" w14:textId="77777777" w:rsidR="001C3E60" w:rsidRDefault="00461862" w:rsidP="005407D5">
      <w:pPr>
        <w:pStyle w:val="ab"/>
        <w:spacing w:after="240"/>
        <w:contextualSpacing w:val="0"/>
        <w:rPr>
          <w:sz w:val="20"/>
        </w:rPr>
      </w:pPr>
      <w:r w:rsidRPr="008B76F4">
        <w:rPr>
          <w:sz w:val="20"/>
        </w:rPr>
        <w:sym w:font="Wingdings" w:char="F0E0"/>
      </w:r>
      <w:r w:rsidRPr="008B76F4">
        <w:rPr>
          <w:sz w:val="20"/>
        </w:rPr>
        <w:t xml:space="preserve"> PUCCH on Cell B</w:t>
      </w:r>
      <w:r w:rsidR="001C3E60">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6C420F7C" w14:textId="68803831" w:rsidR="00461862" w:rsidRPr="008B76F4" w:rsidRDefault="00461862" w:rsidP="005407D5">
      <w:pPr>
        <w:pStyle w:val="ab"/>
        <w:spacing w:after="240"/>
        <w:contextualSpacing w:val="0"/>
        <w:rPr>
          <w:sz w:val="20"/>
        </w:rPr>
      </w:pPr>
      <w:r w:rsidRPr="008B76F4">
        <w:rPr>
          <w:sz w:val="20"/>
        </w:rPr>
        <w:sym w:font="Wingdings" w:char="F0E0"/>
      </w:r>
      <w:r w:rsidRPr="008B76F4">
        <w:rPr>
          <w:sz w:val="20"/>
        </w:rPr>
        <w:t xml:space="preserve"> type-1 CG </w:t>
      </w:r>
      <w:r w:rsidR="00DA5200">
        <w:rPr>
          <w:sz w:val="20"/>
        </w:rPr>
        <w:t xml:space="preserve">resource </w:t>
      </w:r>
      <w:r w:rsidRPr="008B76F4">
        <w:rPr>
          <w:sz w:val="20"/>
        </w:rPr>
        <w:t>on Cell A</w:t>
      </w:r>
      <w:r w:rsidR="001C3E60">
        <w:rPr>
          <w:sz w:val="20"/>
        </w:rPr>
        <w:t xml:space="preserve">, </w:t>
      </w:r>
      <w:r w:rsidRPr="008B76F4">
        <w:rPr>
          <w:sz w:val="20"/>
        </w:rPr>
        <w:t>TAT running, type-1 CG cleared as the agreement</w:t>
      </w:r>
    </w:p>
    <w:p w14:paraId="36B9F61D" w14:textId="77777777" w:rsidR="001C3E60" w:rsidRDefault="00461862" w:rsidP="005407D5">
      <w:pPr>
        <w:pStyle w:val="ab"/>
        <w:numPr>
          <w:ilvl w:val="0"/>
          <w:numId w:val="19"/>
        </w:numPr>
        <w:spacing w:after="240"/>
        <w:contextualSpacing w:val="0"/>
        <w:rPr>
          <w:sz w:val="20"/>
        </w:rPr>
      </w:pPr>
      <w:r w:rsidRPr="008B76F4">
        <w:rPr>
          <w:sz w:val="20"/>
        </w:rPr>
        <w:t>CSI-</w:t>
      </w:r>
      <w:proofErr w:type="spellStart"/>
      <w:r w:rsidRPr="008B76F4">
        <w:rPr>
          <w:sz w:val="20"/>
        </w:rPr>
        <w:t>ReportConfig</w:t>
      </w:r>
      <w:proofErr w:type="spellEnd"/>
      <w:r w:rsidRPr="008B76F4">
        <w:rPr>
          <w:sz w:val="20"/>
        </w:rPr>
        <w:t xml:space="preserve"> #2 </w:t>
      </w:r>
      <w:r>
        <w:rPr>
          <w:sz w:val="20"/>
        </w:rPr>
        <w:t>on Cell A,</w:t>
      </w:r>
      <w:r w:rsidRPr="008B76F4">
        <w:rPr>
          <w:sz w:val="20"/>
        </w:rPr>
        <w:t xml:space="preserve"> mode-B event2 </w:t>
      </w:r>
    </w:p>
    <w:p w14:paraId="4B6EF8A6" w14:textId="6592F306" w:rsidR="001C3E60" w:rsidRDefault="00461862" w:rsidP="005407D5">
      <w:pPr>
        <w:pStyle w:val="ab"/>
        <w:spacing w:after="240"/>
        <w:contextualSpacing w:val="0"/>
        <w:rPr>
          <w:sz w:val="20"/>
        </w:rPr>
      </w:pPr>
      <w:r w:rsidRPr="008B76F4">
        <w:rPr>
          <w:sz w:val="20"/>
        </w:rPr>
        <w:sym w:font="Wingdings" w:char="F0E0"/>
      </w:r>
      <w:r w:rsidRPr="008B76F4">
        <w:rPr>
          <w:sz w:val="20"/>
        </w:rPr>
        <w:t xml:space="preserve"> PUCCH on Cell B</w:t>
      </w:r>
      <w:r w:rsidR="005407D5">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3D58F811" w14:textId="19A0EC58" w:rsidR="00461862" w:rsidRPr="008B76F4" w:rsidRDefault="00461862" w:rsidP="005407D5">
      <w:pPr>
        <w:pStyle w:val="ab"/>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type-1 CG cleared as the agreement</w:t>
      </w:r>
    </w:p>
    <w:p w14:paraId="6D4F2945" w14:textId="77777777" w:rsidR="001C3E60" w:rsidRDefault="00461862" w:rsidP="005407D5">
      <w:pPr>
        <w:pStyle w:val="ab"/>
        <w:numPr>
          <w:ilvl w:val="0"/>
          <w:numId w:val="19"/>
        </w:numPr>
        <w:spacing w:after="240"/>
        <w:contextualSpacing w:val="0"/>
        <w:rPr>
          <w:sz w:val="20"/>
        </w:rPr>
      </w:pPr>
      <w:r w:rsidRPr="008B76F4">
        <w:rPr>
          <w:sz w:val="20"/>
        </w:rPr>
        <w:t>CSI-</w:t>
      </w:r>
      <w:proofErr w:type="spellStart"/>
      <w:r w:rsidRPr="008B76F4">
        <w:rPr>
          <w:sz w:val="20"/>
        </w:rPr>
        <w:t>ReportConfig</w:t>
      </w:r>
      <w:proofErr w:type="spellEnd"/>
      <w:r w:rsidRPr="008B76F4">
        <w:rPr>
          <w:sz w:val="20"/>
        </w:rPr>
        <w:t xml:space="preserve"> #3 </w:t>
      </w:r>
      <w:r>
        <w:rPr>
          <w:sz w:val="20"/>
        </w:rPr>
        <w:t>on Cell A,</w:t>
      </w:r>
      <w:r w:rsidRPr="008B76F4">
        <w:rPr>
          <w:sz w:val="20"/>
        </w:rPr>
        <w:t xml:space="preserve"> mode-B event7 </w:t>
      </w:r>
    </w:p>
    <w:p w14:paraId="43108A06" w14:textId="5A914D73" w:rsidR="001C3E60" w:rsidRDefault="00461862" w:rsidP="005407D5">
      <w:pPr>
        <w:pStyle w:val="ab"/>
        <w:spacing w:after="240"/>
        <w:contextualSpacing w:val="0"/>
        <w:rPr>
          <w:sz w:val="20"/>
        </w:rPr>
      </w:pPr>
      <w:r w:rsidRPr="008B76F4">
        <w:rPr>
          <w:sz w:val="20"/>
        </w:rPr>
        <w:sym w:font="Wingdings" w:char="F0E0"/>
      </w:r>
      <w:r w:rsidRPr="008B76F4">
        <w:rPr>
          <w:sz w:val="20"/>
        </w:rPr>
        <w:t xml:space="preserve"> PUCCH on Cell C</w:t>
      </w:r>
      <w:r w:rsidR="005407D5">
        <w:rPr>
          <w:sz w:val="20"/>
        </w:rPr>
        <w:t xml:space="preserve">, </w:t>
      </w:r>
      <w:r w:rsidRPr="008B76F4">
        <w:rPr>
          <w:sz w:val="20"/>
        </w:rPr>
        <w:t xml:space="preserve">TAT running, send UEIRI on PUCCH </w:t>
      </w:r>
    </w:p>
    <w:p w14:paraId="19316CEF" w14:textId="66E6E6BF" w:rsidR="00461862" w:rsidRPr="008B76F4" w:rsidRDefault="00461862" w:rsidP="005407D5">
      <w:pPr>
        <w:pStyle w:val="ab"/>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but UE cannot send UEI report if type-1 CG is cleared due to CSI-</w:t>
      </w:r>
      <w:proofErr w:type="spellStart"/>
      <w:r w:rsidRPr="008B76F4">
        <w:rPr>
          <w:sz w:val="20"/>
        </w:rPr>
        <w:t>ReportConfig</w:t>
      </w:r>
      <w:proofErr w:type="spellEnd"/>
      <w:r w:rsidRPr="008B76F4">
        <w:rPr>
          <w:sz w:val="20"/>
        </w:rPr>
        <w:t xml:space="preserve"> #1&amp;2</w:t>
      </w:r>
    </w:p>
    <w:p w14:paraId="236D47BB" w14:textId="77777777" w:rsidR="00895FF7" w:rsidRDefault="00895FF7" w:rsidP="00461862"/>
    <w:p w14:paraId="09FF22F2" w14:textId="435EB5B2" w:rsidR="00461862" w:rsidRDefault="00461862" w:rsidP="00461862">
      <w:r>
        <w:t>Note the only configuration restriction from RAN1 is that “</w:t>
      </w:r>
      <w:r>
        <w:rPr>
          <w:i/>
        </w:rPr>
        <w:t>For Mode-B, the multiple CSI report configurations associated with the same PUCCH resource should be associated with the same second configured PUSCH</w:t>
      </w:r>
      <w:r>
        <w:t xml:space="preserve">”. </w:t>
      </w:r>
    </w:p>
    <w:p w14:paraId="1BEC6373" w14:textId="60606C02" w:rsidR="00461862" w:rsidRDefault="00461862" w:rsidP="00461862">
      <w:r>
        <w:t xml:space="preserve">This restriction does not preclude that CSI report configurations associated to different PUCCH resources can be associated to same type-1 CG PUSCH. So, the above </w:t>
      </w:r>
      <w:r w:rsidR="008210DD">
        <w:t>scenario</w:t>
      </w:r>
      <w:r>
        <w:t xml:space="preserve"> is possible. </w:t>
      </w:r>
    </w:p>
    <w:p w14:paraId="18D273E8" w14:textId="2B811DFC" w:rsidR="008210DD" w:rsidRDefault="003423F0" w:rsidP="00461862">
      <w:r>
        <w:t>In addition,</w:t>
      </w:r>
      <w:r w:rsidR="00DF4A31">
        <w:t xml:space="preserve"> </w:t>
      </w:r>
      <w:r w:rsidR="00DF4A31" w:rsidRPr="00511FBD">
        <w:t>NW may not know the exact tim</w:t>
      </w:r>
      <w:r w:rsidR="002D633A">
        <w:t>ing</w:t>
      </w:r>
      <w:r w:rsidR="00DF4A31" w:rsidRPr="00511FBD">
        <w:t xml:space="preserve"> when UE </w:t>
      </w:r>
      <w:r w:rsidR="00DF4A31">
        <w:t>clears</w:t>
      </w:r>
      <w:r w:rsidR="00DF4A31" w:rsidRPr="00511FBD">
        <w:t xml:space="preserve"> the </w:t>
      </w:r>
      <w:r w:rsidR="00DF4A31">
        <w:t xml:space="preserve">type-1 CG </w:t>
      </w:r>
      <w:r w:rsidR="00DF4A31" w:rsidRPr="00511FBD">
        <w:t>PU</w:t>
      </w:r>
      <w:r w:rsidR="00DF4A31">
        <w:t>S</w:t>
      </w:r>
      <w:r w:rsidR="00DF4A31" w:rsidRPr="00511FBD">
        <w:t xml:space="preserve">CH </w:t>
      </w:r>
      <w:r w:rsidR="00DF4A31">
        <w:t xml:space="preserve">and when the resource can be reallocated for other use even if UE clears the resource.  </w:t>
      </w:r>
    </w:p>
    <w:p w14:paraId="2F1BB6D3" w14:textId="12428DA3" w:rsidR="008210DD" w:rsidRDefault="00DF4A31" w:rsidP="00461862">
      <w:r>
        <w:t xml:space="preserve">Given these issues, Rapporteur suggests to reconsider </w:t>
      </w:r>
      <w:r w:rsidR="00EE7A47">
        <w:t>whether to</w:t>
      </w:r>
      <w:r>
        <w:t xml:space="preserve"> clear mode-B type-1 CG PUSCH. According to the RAN1 spec., since the PUCCH is not transmitted due to TAT expired</w:t>
      </w:r>
      <w:r w:rsidR="002D633A">
        <w:t>, UE will not transit the second step on PUSCH</w:t>
      </w:r>
      <w:r>
        <w:t xml:space="preserve">. </w:t>
      </w:r>
      <w:r w:rsidR="00EE7A47">
        <w:t>Since nothing is broken in the current specification and clearing type-1 CG will cause the above issues, the following way</w:t>
      </w:r>
      <w:r w:rsidR="002B4B38">
        <w:t>-</w:t>
      </w:r>
      <w:r w:rsidR="00EE7A47">
        <w:t>forward</w:t>
      </w:r>
      <w:r w:rsidR="00985136">
        <w:t>s</w:t>
      </w:r>
      <w:r w:rsidR="00EE7A47">
        <w:t xml:space="preserve"> </w:t>
      </w:r>
      <w:r w:rsidR="00985136">
        <w:t>are</w:t>
      </w:r>
      <w:r w:rsidR="00EE7A47">
        <w:t xml:space="preserve"> proposed.  </w:t>
      </w:r>
    </w:p>
    <w:p w14:paraId="385CF80A" w14:textId="0E859ED5" w:rsidR="00461862" w:rsidRPr="0083707B" w:rsidRDefault="00DF4A31" w:rsidP="00461862">
      <w:pPr>
        <w:rPr>
          <w:b/>
        </w:rPr>
      </w:pPr>
      <w:r w:rsidRPr="0083707B">
        <w:rPr>
          <w:b/>
        </w:rPr>
        <w:t>Way</w:t>
      </w:r>
      <w:r w:rsidR="007710AA">
        <w:rPr>
          <w:b/>
        </w:rPr>
        <w:t>-</w:t>
      </w:r>
      <w:r w:rsidRPr="0083707B">
        <w:rPr>
          <w:b/>
        </w:rPr>
        <w:t>forward 1</w:t>
      </w:r>
      <w:r w:rsidR="00461862" w:rsidRPr="0083707B">
        <w:rPr>
          <w:b/>
        </w:rPr>
        <w:t xml:space="preserve">: </w:t>
      </w:r>
      <w:r w:rsidR="00A204E2" w:rsidRPr="0083707B">
        <w:rPr>
          <w:b/>
        </w:rPr>
        <w:t xml:space="preserve">No MAC impact. </w:t>
      </w:r>
      <w:r w:rsidR="00461862" w:rsidRPr="0083707B">
        <w:rPr>
          <w:b/>
        </w:rPr>
        <w:t xml:space="preserve">If the TAT (associated with a </w:t>
      </w:r>
      <w:proofErr w:type="spellStart"/>
      <w:r w:rsidR="00461862" w:rsidRPr="0083707B">
        <w:rPr>
          <w:b/>
        </w:rPr>
        <w:t>sTAG</w:t>
      </w:r>
      <w:proofErr w:type="spellEnd"/>
      <w:r w:rsidR="00461862" w:rsidRPr="0083707B">
        <w:rPr>
          <w:b/>
        </w:rPr>
        <w:t xml:space="preserve">) for PUCCH is expired while the TAT for mode-B Type1 CG PUSCH is running, according to the RAN1 spec., UE will not transit the mode-B PUSCH since the PUCCH is not transmitted. </w:t>
      </w:r>
    </w:p>
    <w:p w14:paraId="3732173C" w14:textId="06E7C86F" w:rsidR="00461862" w:rsidRPr="0083707B" w:rsidRDefault="00EE7A47" w:rsidP="00780915">
      <w:pPr>
        <w:rPr>
          <w:b/>
        </w:rPr>
      </w:pPr>
      <w:r w:rsidRPr="0083707B">
        <w:rPr>
          <w:b/>
          <w:lang w:eastAsia="sv-SE"/>
        </w:rPr>
        <w:t>Way</w:t>
      </w:r>
      <w:r w:rsidR="007710AA">
        <w:rPr>
          <w:b/>
          <w:lang w:eastAsia="sv-SE"/>
        </w:rPr>
        <w:t>-</w:t>
      </w:r>
      <w:r w:rsidRPr="0083707B">
        <w:rPr>
          <w:b/>
          <w:lang w:eastAsia="sv-SE"/>
        </w:rPr>
        <w:t xml:space="preserve">forward </w:t>
      </w:r>
      <w:r w:rsidR="00A204E2" w:rsidRPr="0083707B">
        <w:rPr>
          <w:b/>
          <w:lang w:eastAsia="sv-SE"/>
        </w:rPr>
        <w:t>2</w:t>
      </w:r>
      <w:r w:rsidRPr="0083707B">
        <w:rPr>
          <w:b/>
          <w:lang w:eastAsia="sv-SE"/>
        </w:rPr>
        <w:t xml:space="preserve">: </w:t>
      </w:r>
      <w:r w:rsidR="00A204E2" w:rsidRPr="0083707B">
        <w:rPr>
          <w:b/>
          <w:lang w:eastAsia="sv-SE"/>
        </w:rPr>
        <w:t xml:space="preserve">Update the agreement. </w:t>
      </w:r>
      <w:r w:rsidR="00495A57" w:rsidRPr="0083707B">
        <w:rPr>
          <w:b/>
        </w:rPr>
        <w:t xml:space="preserve">If the TAT (associated with a </w:t>
      </w:r>
      <w:proofErr w:type="spellStart"/>
      <w:r w:rsidR="00495A57" w:rsidRPr="0083707B">
        <w:rPr>
          <w:b/>
        </w:rPr>
        <w:t>sTAG</w:t>
      </w:r>
      <w:proofErr w:type="spellEnd"/>
      <w:r w:rsidR="00495A57" w:rsidRPr="0083707B">
        <w:rPr>
          <w:b/>
        </w:rPr>
        <w:t xml:space="preserve">) for PUCCH is expired while the TAT for Type1 CG PUSCH is running, </w:t>
      </w:r>
      <w:r w:rsidR="00495A57" w:rsidRPr="0083707B">
        <w:rPr>
          <w:b/>
          <w:u w:val="single"/>
        </w:rPr>
        <w:t>and if the Type1 CG is only associated to this PUCCH for mode-B UEI reporting</w:t>
      </w:r>
      <w:r w:rsidR="00495A57" w:rsidRPr="0083707B">
        <w:rPr>
          <w:b/>
        </w:rPr>
        <w:t>, the UE clears the Type1 CG PUSCH.</w:t>
      </w:r>
    </w:p>
    <w:p w14:paraId="1B2206D7" w14:textId="0DA0421A" w:rsidR="00985136" w:rsidRDefault="00985136" w:rsidP="00780915">
      <w:pPr>
        <w:rPr>
          <w:lang w:eastAsia="sv-SE"/>
        </w:rPr>
      </w:pPr>
    </w:p>
    <w:p w14:paraId="5814A4FA" w14:textId="2ADE0087" w:rsidR="00985136" w:rsidRDefault="00985136" w:rsidP="00780915">
      <w:pPr>
        <w:rPr>
          <w:lang w:eastAsia="sv-SE"/>
        </w:rPr>
      </w:pPr>
      <w:r w:rsidRPr="00985136">
        <w:rPr>
          <w:b/>
          <w:lang w:eastAsia="sv-SE"/>
        </w:rPr>
        <w:t>Q</w:t>
      </w:r>
      <w:r>
        <w:rPr>
          <w:b/>
          <w:lang w:eastAsia="sv-SE"/>
        </w:rPr>
        <w:t>2</w:t>
      </w:r>
      <w:r w:rsidRPr="00985136">
        <w:rPr>
          <w:b/>
          <w:lang w:eastAsia="sv-SE"/>
        </w:rPr>
        <w:t xml:space="preserve">: Do you agree </w:t>
      </w:r>
      <w:r>
        <w:rPr>
          <w:b/>
          <w:lang w:eastAsia="sv-SE"/>
        </w:rPr>
        <w:t>WF</w:t>
      </w:r>
      <w:r w:rsidRPr="00985136">
        <w:rPr>
          <w:b/>
          <w:lang w:eastAsia="sv-SE"/>
        </w:rPr>
        <w:t>1</w:t>
      </w:r>
      <w:r>
        <w:rPr>
          <w:b/>
          <w:lang w:eastAsia="sv-SE"/>
        </w:rPr>
        <w:t xml:space="preserve"> or WF2</w:t>
      </w:r>
      <w:r w:rsidRPr="00985136">
        <w:rPr>
          <w:b/>
          <w:lang w:eastAsia="sv-SE"/>
        </w:rPr>
        <w:t>?</w:t>
      </w:r>
    </w:p>
    <w:tbl>
      <w:tblPr>
        <w:tblStyle w:val="af3"/>
        <w:tblW w:w="0" w:type="auto"/>
        <w:tblLook w:val="04A0" w:firstRow="1" w:lastRow="0" w:firstColumn="1" w:lastColumn="0" w:noHBand="0" w:noVBand="1"/>
      </w:tblPr>
      <w:tblGrid>
        <w:gridCol w:w="1705"/>
        <w:gridCol w:w="1800"/>
        <w:gridCol w:w="6116"/>
      </w:tblGrid>
      <w:tr w:rsidR="00985136" w14:paraId="47D798E7" w14:textId="77777777" w:rsidTr="00357412">
        <w:tc>
          <w:tcPr>
            <w:tcW w:w="1705" w:type="dxa"/>
          </w:tcPr>
          <w:p w14:paraId="11584E2F" w14:textId="77777777" w:rsidR="00985136" w:rsidRDefault="00985136" w:rsidP="00357412">
            <w:pPr>
              <w:rPr>
                <w:lang w:eastAsia="sv-SE"/>
              </w:rPr>
            </w:pPr>
            <w:r>
              <w:rPr>
                <w:lang w:eastAsia="sv-SE"/>
              </w:rPr>
              <w:t>Company</w:t>
            </w:r>
          </w:p>
        </w:tc>
        <w:tc>
          <w:tcPr>
            <w:tcW w:w="1800" w:type="dxa"/>
          </w:tcPr>
          <w:p w14:paraId="03BC0ABD" w14:textId="08F1EE44" w:rsidR="00985136" w:rsidRDefault="00985136" w:rsidP="00357412">
            <w:pPr>
              <w:rPr>
                <w:lang w:eastAsia="sv-SE"/>
              </w:rPr>
            </w:pPr>
            <w:r>
              <w:rPr>
                <w:lang w:eastAsia="sv-SE"/>
              </w:rPr>
              <w:t>WF1/2</w:t>
            </w:r>
          </w:p>
        </w:tc>
        <w:tc>
          <w:tcPr>
            <w:tcW w:w="6116" w:type="dxa"/>
          </w:tcPr>
          <w:p w14:paraId="5FF4A7D6" w14:textId="77777777" w:rsidR="00985136" w:rsidRDefault="00985136" w:rsidP="00357412">
            <w:pPr>
              <w:rPr>
                <w:lang w:eastAsia="sv-SE"/>
              </w:rPr>
            </w:pPr>
            <w:r>
              <w:rPr>
                <w:lang w:eastAsia="sv-SE"/>
              </w:rPr>
              <w:t>Comments</w:t>
            </w:r>
          </w:p>
        </w:tc>
      </w:tr>
      <w:tr w:rsidR="00985136" w14:paraId="678645C7" w14:textId="77777777" w:rsidTr="00357412">
        <w:tc>
          <w:tcPr>
            <w:tcW w:w="1705" w:type="dxa"/>
          </w:tcPr>
          <w:p w14:paraId="3511BFCB" w14:textId="55C6410E" w:rsidR="00985136" w:rsidRDefault="00D77275" w:rsidP="00357412">
            <w:pPr>
              <w:rPr>
                <w:lang w:eastAsia="sv-SE"/>
              </w:rPr>
            </w:pPr>
            <w:r>
              <w:rPr>
                <w:lang w:eastAsia="sv-SE"/>
              </w:rPr>
              <w:t>Samsung</w:t>
            </w:r>
          </w:p>
        </w:tc>
        <w:tc>
          <w:tcPr>
            <w:tcW w:w="1800" w:type="dxa"/>
          </w:tcPr>
          <w:p w14:paraId="04F79B7A" w14:textId="5CEBFA51" w:rsidR="00985136" w:rsidRDefault="00D77275" w:rsidP="00357412">
            <w:pPr>
              <w:rPr>
                <w:lang w:eastAsia="sv-SE"/>
              </w:rPr>
            </w:pPr>
            <w:r>
              <w:rPr>
                <w:lang w:eastAsia="sv-SE"/>
              </w:rPr>
              <w:t>WF1</w:t>
            </w:r>
          </w:p>
        </w:tc>
        <w:tc>
          <w:tcPr>
            <w:tcW w:w="6116" w:type="dxa"/>
          </w:tcPr>
          <w:p w14:paraId="2A144ACC" w14:textId="32DE2487" w:rsidR="00985136" w:rsidRDefault="00985136" w:rsidP="00357412">
            <w:pPr>
              <w:rPr>
                <w:lang w:eastAsia="sv-SE"/>
              </w:rPr>
            </w:pPr>
          </w:p>
        </w:tc>
      </w:tr>
      <w:tr w:rsidR="00985136" w14:paraId="5BBB03DD" w14:textId="77777777" w:rsidTr="00357412">
        <w:tc>
          <w:tcPr>
            <w:tcW w:w="1705" w:type="dxa"/>
          </w:tcPr>
          <w:p w14:paraId="252FE30C" w14:textId="3192FFF1" w:rsidR="00985136" w:rsidRPr="000B4914" w:rsidRDefault="000B4914" w:rsidP="00357412">
            <w:pPr>
              <w:rPr>
                <w:rFonts w:eastAsia="Malgun Gothic"/>
                <w:lang w:eastAsia="ko-KR"/>
              </w:rPr>
            </w:pPr>
            <w:r>
              <w:rPr>
                <w:rFonts w:eastAsia="Malgun Gothic" w:hint="eastAsia"/>
                <w:lang w:eastAsia="ko-KR"/>
              </w:rPr>
              <w:t>LGE</w:t>
            </w:r>
          </w:p>
        </w:tc>
        <w:tc>
          <w:tcPr>
            <w:tcW w:w="1800" w:type="dxa"/>
          </w:tcPr>
          <w:p w14:paraId="39261196" w14:textId="1017AA17" w:rsidR="00985136" w:rsidRPr="009E02D1" w:rsidRDefault="009E02D1" w:rsidP="00357412">
            <w:pPr>
              <w:rPr>
                <w:rFonts w:eastAsia="Malgun Gothic"/>
                <w:lang w:eastAsia="ko-KR"/>
              </w:rPr>
            </w:pPr>
            <w:r>
              <w:rPr>
                <w:rFonts w:eastAsia="Malgun Gothic" w:hint="eastAsia"/>
                <w:lang w:eastAsia="ko-KR"/>
              </w:rPr>
              <w:t>No strong view</w:t>
            </w:r>
          </w:p>
        </w:tc>
        <w:tc>
          <w:tcPr>
            <w:tcW w:w="6116" w:type="dxa"/>
          </w:tcPr>
          <w:p w14:paraId="047D7340" w14:textId="77777777" w:rsidR="00985136" w:rsidRDefault="00985136" w:rsidP="00357412">
            <w:pPr>
              <w:rPr>
                <w:lang w:eastAsia="sv-SE"/>
              </w:rPr>
            </w:pPr>
          </w:p>
        </w:tc>
      </w:tr>
      <w:tr w:rsidR="00E529F5" w14:paraId="1035184D" w14:textId="77777777" w:rsidTr="00F0042B">
        <w:tc>
          <w:tcPr>
            <w:tcW w:w="1705" w:type="dxa"/>
          </w:tcPr>
          <w:p w14:paraId="25217F66" w14:textId="77777777" w:rsidR="00E529F5" w:rsidRPr="005F3540" w:rsidRDefault="00E529F5" w:rsidP="00F0042B">
            <w:pPr>
              <w:rPr>
                <w:rFonts w:eastAsia="新細明體"/>
                <w:lang w:eastAsia="zh-TW"/>
              </w:rPr>
            </w:pPr>
            <w:r>
              <w:rPr>
                <w:rFonts w:eastAsia="新細明體" w:hint="eastAsia"/>
                <w:lang w:eastAsia="zh-TW"/>
              </w:rPr>
              <w:t>A</w:t>
            </w:r>
            <w:r>
              <w:rPr>
                <w:rFonts w:eastAsia="新細明體"/>
                <w:lang w:eastAsia="zh-TW"/>
              </w:rPr>
              <w:t>SUSTeK</w:t>
            </w:r>
          </w:p>
        </w:tc>
        <w:tc>
          <w:tcPr>
            <w:tcW w:w="1800" w:type="dxa"/>
          </w:tcPr>
          <w:p w14:paraId="11213F4E" w14:textId="77777777" w:rsidR="00E529F5" w:rsidRPr="00491512" w:rsidRDefault="00E529F5" w:rsidP="00F0042B">
            <w:pPr>
              <w:rPr>
                <w:rFonts w:eastAsia="新細明體"/>
                <w:lang w:eastAsia="zh-TW"/>
              </w:rPr>
            </w:pPr>
            <w:r>
              <w:rPr>
                <w:rFonts w:eastAsia="新細明體" w:hint="eastAsia"/>
                <w:lang w:eastAsia="zh-TW"/>
              </w:rPr>
              <w:t>W</w:t>
            </w:r>
            <w:r>
              <w:rPr>
                <w:rFonts w:eastAsia="新細明體"/>
                <w:lang w:eastAsia="zh-TW"/>
              </w:rPr>
              <w:t>F</w:t>
            </w:r>
            <w:r>
              <w:rPr>
                <w:rFonts w:eastAsia="新細明體" w:hint="eastAsia"/>
                <w:lang w:eastAsia="zh-TW"/>
              </w:rPr>
              <w:t>2</w:t>
            </w:r>
            <w:r>
              <w:rPr>
                <w:rFonts w:eastAsia="新細明體"/>
                <w:lang w:eastAsia="zh-TW"/>
              </w:rPr>
              <w:t xml:space="preserve"> with comment</w:t>
            </w:r>
          </w:p>
        </w:tc>
        <w:tc>
          <w:tcPr>
            <w:tcW w:w="6116" w:type="dxa"/>
          </w:tcPr>
          <w:p w14:paraId="43863F3E" w14:textId="77777777" w:rsidR="00E529F5" w:rsidRPr="00491512" w:rsidRDefault="00E529F5" w:rsidP="00F0042B">
            <w:pPr>
              <w:rPr>
                <w:rFonts w:eastAsia="新細明體"/>
                <w:lang w:eastAsia="zh-TW"/>
              </w:rPr>
            </w:pPr>
            <w:r>
              <w:t>We'd prefer to stick to the online agreement to keep NW flexibility to manage the resources. If RAN1 allows such configuration, we are ok to update the agreement for clarification. </w:t>
            </w:r>
          </w:p>
        </w:tc>
      </w:tr>
      <w:tr w:rsidR="00985136" w14:paraId="0233FA4A" w14:textId="77777777" w:rsidTr="00357412">
        <w:tc>
          <w:tcPr>
            <w:tcW w:w="1705" w:type="dxa"/>
          </w:tcPr>
          <w:p w14:paraId="3090162B" w14:textId="77777777" w:rsidR="00985136" w:rsidRPr="00E529F5" w:rsidRDefault="00985136" w:rsidP="00357412">
            <w:pPr>
              <w:rPr>
                <w:lang w:eastAsia="sv-SE"/>
              </w:rPr>
            </w:pPr>
          </w:p>
        </w:tc>
        <w:tc>
          <w:tcPr>
            <w:tcW w:w="1800" w:type="dxa"/>
          </w:tcPr>
          <w:p w14:paraId="22AF4424" w14:textId="77777777" w:rsidR="00985136" w:rsidRDefault="00985136" w:rsidP="00357412">
            <w:pPr>
              <w:rPr>
                <w:lang w:eastAsia="sv-SE"/>
              </w:rPr>
            </w:pPr>
          </w:p>
        </w:tc>
        <w:tc>
          <w:tcPr>
            <w:tcW w:w="6116" w:type="dxa"/>
          </w:tcPr>
          <w:p w14:paraId="38D5EEB9" w14:textId="77777777" w:rsidR="00985136" w:rsidRDefault="00985136" w:rsidP="00357412">
            <w:pPr>
              <w:rPr>
                <w:lang w:eastAsia="sv-SE"/>
              </w:rPr>
            </w:pPr>
          </w:p>
        </w:tc>
      </w:tr>
    </w:tbl>
    <w:p w14:paraId="6E0F8F06" w14:textId="12760BA2" w:rsidR="004166E4" w:rsidRDefault="004166E4" w:rsidP="004166E4">
      <w:pPr>
        <w:pStyle w:val="1"/>
        <w:numPr>
          <w:ilvl w:val="0"/>
          <w:numId w:val="0"/>
        </w:numPr>
        <w:pBdr>
          <w:top w:val="none" w:sz="0" w:space="0" w:color="auto"/>
        </w:pBdr>
        <w:rPr>
          <w:sz w:val="32"/>
          <w:lang w:eastAsia="sv-SE"/>
        </w:rPr>
      </w:pPr>
      <w:r w:rsidRPr="007C521E">
        <w:rPr>
          <w:sz w:val="32"/>
          <w:lang w:eastAsia="sv-SE"/>
        </w:rPr>
        <w:lastRenderedPageBreak/>
        <w:t>[Issue-</w:t>
      </w:r>
      <w:r>
        <w:rPr>
          <w:sz w:val="32"/>
          <w:lang w:eastAsia="sv-SE"/>
        </w:rPr>
        <w:t>2</w:t>
      </w:r>
      <w:r w:rsidRPr="007C521E">
        <w:rPr>
          <w:sz w:val="32"/>
          <w:lang w:eastAsia="sv-SE"/>
        </w:rPr>
        <w:t>]</w:t>
      </w:r>
    </w:p>
    <w:p w14:paraId="7EC9FFCE" w14:textId="3C04A13B" w:rsidR="00071A9D" w:rsidRDefault="00071A9D" w:rsidP="00071A9D">
      <w:pPr>
        <w:pStyle w:val="Doc-text2"/>
        <w:ind w:left="0" w:firstLine="0"/>
        <w:rPr>
          <w:u w:val="single"/>
        </w:rPr>
      </w:pPr>
      <w:r w:rsidRPr="00930037">
        <w:rPr>
          <w:u w:val="single"/>
        </w:rPr>
        <w:t xml:space="preserve">TAT expired for any TCI state of multi-panel SDM for </w:t>
      </w:r>
      <w:proofErr w:type="spellStart"/>
      <w:r w:rsidRPr="00930037">
        <w:rPr>
          <w:u w:val="single"/>
        </w:rPr>
        <w:t>sDCImTRP</w:t>
      </w:r>
      <w:proofErr w:type="spellEnd"/>
      <w:r>
        <w:rPr>
          <w:rFonts w:eastAsia="SimSun" w:hint="eastAsia"/>
          <w:u w:val="single"/>
          <w:lang w:eastAsia="zh-CN"/>
        </w:rPr>
        <w:t xml:space="preserve"> </w:t>
      </w:r>
      <w:r w:rsidRPr="00930037">
        <w:rPr>
          <w:u w:val="single"/>
        </w:rPr>
        <w:t>2TA</w:t>
      </w:r>
    </w:p>
    <w:p w14:paraId="18AA3325" w14:textId="5478DCB2" w:rsidR="00071A9D" w:rsidRDefault="00071A9D" w:rsidP="00071A9D">
      <w:pPr>
        <w:pStyle w:val="Doc-text2"/>
        <w:ind w:left="0" w:firstLine="0"/>
        <w:rPr>
          <w:u w:val="single"/>
        </w:rPr>
      </w:pPr>
    </w:p>
    <w:p w14:paraId="3BB772BA" w14:textId="460E52B6" w:rsidR="00071A9D" w:rsidRPr="00071A9D" w:rsidRDefault="00071A9D" w:rsidP="00071A9D">
      <w:pPr>
        <w:pStyle w:val="Doc-text2"/>
        <w:ind w:left="0" w:firstLine="0"/>
      </w:pPr>
      <w:r w:rsidRPr="00071A9D">
        <w:t>Monday progress:</w:t>
      </w:r>
    </w:p>
    <w:p w14:paraId="26676B6A" w14:textId="77777777" w:rsidR="00071A9D" w:rsidRDefault="00071A9D" w:rsidP="00071A9D">
      <w:pPr>
        <w:pStyle w:val="Doc-title"/>
        <w:rPr>
          <w:rFonts w:eastAsia="SimSun"/>
          <w:lang w:eastAsia="zh-CN"/>
        </w:rPr>
      </w:pPr>
      <w:r>
        <w:rPr>
          <w:lang w:eastAsia="zh-CN"/>
        </w:rPr>
        <w:t>R2-2506941</w:t>
      </w:r>
      <w:r>
        <w:rPr>
          <w:lang w:eastAsia="zh-CN"/>
        </w:rPr>
        <w:tab/>
        <w:t>Discussion on remaining MAC issues</w:t>
      </w:r>
      <w:r>
        <w:rPr>
          <w:lang w:eastAsia="zh-CN"/>
        </w:rPr>
        <w:tab/>
        <w:t>CATT</w:t>
      </w:r>
      <w:r>
        <w:rPr>
          <w:lang w:eastAsia="zh-CN"/>
        </w:rPr>
        <w:tab/>
        <w:t>discussion</w:t>
      </w:r>
      <w:r>
        <w:rPr>
          <w:lang w:eastAsia="zh-CN"/>
        </w:rPr>
        <w:tab/>
        <w:t>Rel-19</w:t>
      </w:r>
      <w:r>
        <w:rPr>
          <w:lang w:eastAsia="zh-CN"/>
        </w:rPr>
        <w:tab/>
        <w:t>NR_MIMO_Ph5-Core</w:t>
      </w:r>
    </w:p>
    <w:p w14:paraId="6890895D" w14:textId="77777777" w:rsidR="00071A9D" w:rsidRPr="00950D11" w:rsidRDefault="00071A9D" w:rsidP="00071A9D">
      <w:pPr>
        <w:pStyle w:val="Agreement"/>
        <w:rPr>
          <w:lang w:eastAsia="zh-CN"/>
        </w:rPr>
      </w:pPr>
      <w:r>
        <w:rPr>
          <w:rFonts w:hint="eastAsia"/>
          <w:lang w:eastAsia="zh-CN"/>
        </w:rPr>
        <w:t>Noted</w:t>
      </w:r>
    </w:p>
    <w:p w14:paraId="0BF2960C" w14:textId="77777777" w:rsidR="00071A9D" w:rsidRPr="00257E48" w:rsidRDefault="00071A9D" w:rsidP="00071A9D">
      <w:pPr>
        <w:pStyle w:val="Doc-text2"/>
        <w:rPr>
          <w:i/>
          <w:lang w:eastAsia="zh-CN"/>
        </w:rPr>
      </w:pPr>
      <w:r w:rsidRPr="00950D11">
        <w:rPr>
          <w:rFonts w:hint="eastAsia"/>
          <w:i/>
          <w:highlight w:val="lightGray"/>
          <w:lang w:eastAsia="zh-CN"/>
        </w:rPr>
        <w:t xml:space="preserve">Proposal 3 </w:t>
      </w:r>
      <w:r w:rsidRPr="00950D11">
        <w:rPr>
          <w:i/>
          <w:highlight w:val="lightGray"/>
          <w:lang w:eastAsia="zh-CN"/>
        </w:rPr>
        <w:t>[Issue-5]</w:t>
      </w:r>
      <w:r w:rsidRPr="00950D11">
        <w:rPr>
          <w:rFonts w:hint="eastAsia"/>
          <w:i/>
          <w:highlight w:val="lightGray"/>
          <w:lang w:eastAsia="zh-CN"/>
        </w:rPr>
        <w:t xml:space="preserve">: If UE is configured with </w:t>
      </w:r>
      <w:proofErr w:type="spellStart"/>
      <w:r w:rsidRPr="00950D11">
        <w:rPr>
          <w:rFonts w:hint="eastAsia"/>
          <w:i/>
          <w:highlight w:val="lightGray"/>
          <w:lang w:eastAsia="zh-CN"/>
        </w:rPr>
        <w:t>sDCI</w:t>
      </w:r>
      <w:proofErr w:type="spellEnd"/>
      <w:r w:rsidRPr="00950D11">
        <w:rPr>
          <w:rFonts w:hint="eastAsia"/>
          <w:i/>
          <w:highlight w:val="lightGray"/>
          <w:lang w:eastAsia="zh-CN"/>
        </w:rPr>
        <w:t xml:space="preserve"> </w:t>
      </w:r>
      <w:proofErr w:type="spellStart"/>
      <w:r w:rsidRPr="00950D11">
        <w:rPr>
          <w:rFonts w:hint="eastAsia"/>
          <w:i/>
          <w:highlight w:val="lightGray"/>
          <w:lang w:eastAsia="zh-CN"/>
        </w:rPr>
        <w:t>mTRP</w:t>
      </w:r>
      <w:proofErr w:type="spellEnd"/>
      <w:r w:rsidRPr="00950D11">
        <w:rPr>
          <w:rFonts w:hint="eastAsia"/>
          <w:i/>
          <w:highlight w:val="lightGray"/>
          <w:lang w:eastAsia="zh-CN"/>
        </w:rPr>
        <w:t xml:space="preserve"> two TA and UL multi-</w:t>
      </w:r>
      <w:r w:rsidRPr="00950D11">
        <w:rPr>
          <w:i/>
          <w:highlight w:val="lightGray"/>
          <w:lang w:eastAsia="zh-CN"/>
        </w:rPr>
        <w:t>panel</w:t>
      </w:r>
      <w:r w:rsidRPr="00950D11">
        <w:rPr>
          <w:rFonts w:hint="eastAsia"/>
          <w:i/>
          <w:highlight w:val="lightGray"/>
          <w:lang w:eastAsia="zh-CN"/>
        </w:rPr>
        <w:t xml:space="preserve"> transmission with SDM mode, UE clears the CG resource if at least one TCI state indicated by the DCI for the CG resource is associated with the expired TAT.</w:t>
      </w:r>
    </w:p>
    <w:p w14:paraId="7472F4FE" w14:textId="77777777" w:rsidR="00071A9D" w:rsidRPr="00257E48" w:rsidRDefault="00071A9D" w:rsidP="00071A9D">
      <w:pPr>
        <w:pStyle w:val="Doc-text2"/>
        <w:rPr>
          <w:rFonts w:eastAsia="SimSun"/>
          <w:lang w:eastAsia="zh-CN"/>
        </w:rPr>
      </w:pPr>
    </w:p>
    <w:p w14:paraId="792D9BAC" w14:textId="77777777" w:rsidR="00071A9D" w:rsidRDefault="00071A9D" w:rsidP="00071A9D">
      <w:pPr>
        <w:pStyle w:val="Doc-title"/>
        <w:rPr>
          <w:rFonts w:eastAsia="SimSun"/>
          <w:lang w:eastAsia="zh-CN"/>
        </w:rPr>
      </w:pPr>
      <w:r>
        <w:rPr>
          <w:lang w:eastAsia="zh-CN"/>
        </w:rPr>
        <w:t>R2-2507199</w:t>
      </w:r>
      <w:r>
        <w:rPr>
          <w:lang w:eastAsia="zh-CN"/>
        </w:rPr>
        <w:tab/>
        <w:t>Remaining MAC issues in MIMO</w:t>
      </w:r>
      <w:r>
        <w:rPr>
          <w:lang w:eastAsia="zh-CN"/>
        </w:rPr>
        <w:tab/>
      </w:r>
      <w:proofErr w:type="spellStart"/>
      <w:r>
        <w:rPr>
          <w:lang w:eastAsia="zh-CN"/>
        </w:rPr>
        <w:t>Ofinno</w:t>
      </w:r>
      <w:proofErr w:type="spellEnd"/>
      <w:r>
        <w:rPr>
          <w:lang w:eastAsia="zh-CN"/>
        </w:rPr>
        <w:tab/>
        <w:t>discussion</w:t>
      </w:r>
      <w:r>
        <w:rPr>
          <w:lang w:eastAsia="zh-CN"/>
        </w:rPr>
        <w:tab/>
        <w:t>Rel-19</w:t>
      </w:r>
      <w:r>
        <w:rPr>
          <w:lang w:eastAsia="zh-CN"/>
        </w:rPr>
        <w:tab/>
        <w:t>NR_MIMO_Ph5-Core</w:t>
      </w:r>
    </w:p>
    <w:p w14:paraId="65BA08CC" w14:textId="77777777" w:rsidR="00071A9D" w:rsidRPr="00950D11" w:rsidRDefault="00071A9D" w:rsidP="00071A9D">
      <w:pPr>
        <w:pStyle w:val="Agreement"/>
        <w:rPr>
          <w:lang w:eastAsia="zh-CN"/>
        </w:rPr>
      </w:pPr>
      <w:r>
        <w:rPr>
          <w:rFonts w:hint="eastAsia"/>
          <w:lang w:eastAsia="zh-CN"/>
        </w:rPr>
        <w:t>Noted</w:t>
      </w:r>
    </w:p>
    <w:p w14:paraId="2CF068EE" w14:textId="77777777" w:rsidR="00071A9D" w:rsidRPr="00950D11" w:rsidRDefault="00071A9D" w:rsidP="00071A9D">
      <w:pPr>
        <w:pStyle w:val="Doc-text2"/>
        <w:rPr>
          <w:i/>
          <w:highlight w:val="lightGray"/>
          <w:lang w:eastAsia="zh-CN"/>
        </w:rPr>
      </w:pPr>
      <w:r w:rsidRPr="00950D11">
        <w:rPr>
          <w:i/>
          <w:highlight w:val="lightGray"/>
          <w:lang w:eastAsia="zh-CN"/>
        </w:rPr>
        <w:t>Proposal 4</w:t>
      </w:r>
      <w:r w:rsidRPr="00950D11">
        <w:rPr>
          <w:i/>
          <w:highlight w:val="lightGray"/>
          <w:lang w:eastAsia="zh-CN"/>
        </w:rPr>
        <w:tab/>
        <w:t xml:space="preserve">When a serving cell is configured with </w:t>
      </w:r>
      <w:proofErr w:type="spellStart"/>
      <w:r w:rsidRPr="00950D11">
        <w:rPr>
          <w:i/>
          <w:highlight w:val="lightGray"/>
          <w:lang w:eastAsia="zh-CN"/>
        </w:rPr>
        <w:t>multipanelSchemeSDM</w:t>
      </w:r>
      <w:proofErr w:type="spellEnd"/>
      <w:r w:rsidRPr="00950D11">
        <w:rPr>
          <w:i/>
          <w:highlight w:val="lightGray"/>
          <w:lang w:eastAsia="zh-CN"/>
        </w:rPr>
        <w:t xml:space="preserve"> and with two TAGs, to avoid unsuccessfully decoding due to only partial PUSCH transmission/MIMO layer/TRP has valid TA, RAN2 to discuss and down-select one of the following options:</w:t>
      </w:r>
    </w:p>
    <w:p w14:paraId="1DF63EBE" w14:textId="77777777" w:rsidR="00071A9D" w:rsidRPr="00950D11" w:rsidRDefault="00071A9D" w:rsidP="00071A9D">
      <w:pPr>
        <w:pStyle w:val="Doc-text2"/>
        <w:rPr>
          <w:i/>
          <w:highlight w:val="lightGray"/>
          <w:lang w:eastAsia="zh-CN"/>
        </w:rPr>
      </w:pPr>
      <w:r w:rsidRPr="00950D11">
        <w:rPr>
          <w:i/>
          <w:highlight w:val="lightGray"/>
          <w:lang w:eastAsia="zh-CN"/>
        </w:rPr>
        <w:t>•</w:t>
      </w:r>
      <w:r w:rsidRPr="00950D11">
        <w:rPr>
          <w:i/>
          <w:highlight w:val="lightGray"/>
          <w:lang w:eastAsia="zh-CN"/>
        </w:rPr>
        <w:tab/>
        <w:t>Option 1: UE clears any CG/PUSCH for SP-CSI if any of the two activated TCI states for the CG/PUSCH for SP-CSI is associated with a TAG of an expired TAT. (Adopt the TP in the Appendix 5).</w:t>
      </w:r>
    </w:p>
    <w:p w14:paraId="0AD1AF0E" w14:textId="77777777" w:rsidR="00071A9D" w:rsidRPr="004A0708" w:rsidRDefault="00071A9D" w:rsidP="00071A9D">
      <w:pPr>
        <w:pStyle w:val="Doc-text2"/>
        <w:rPr>
          <w:i/>
          <w:lang w:eastAsia="zh-CN"/>
        </w:rPr>
      </w:pPr>
      <w:r w:rsidRPr="00950D11">
        <w:rPr>
          <w:i/>
          <w:highlight w:val="lightGray"/>
          <w:lang w:eastAsia="zh-CN"/>
        </w:rPr>
        <w:t>•</w:t>
      </w:r>
      <w:r w:rsidRPr="00950D11">
        <w:rPr>
          <w:i/>
          <w:highlight w:val="lightGray"/>
          <w:lang w:eastAsia="zh-CN"/>
        </w:rPr>
        <w:tab/>
        <w:t>Option 2: UE does not transmit any CG/PUSCH for SP-CSI if any of the two activated TCI states for the CG/PUSCH for SP-CSI is associated with a TAG of an expired TAT. (Adopt the TP in the Appendix 6).</w:t>
      </w:r>
    </w:p>
    <w:p w14:paraId="2935701F" w14:textId="77777777" w:rsidR="00071A9D" w:rsidRDefault="00071A9D" w:rsidP="00071A9D">
      <w:pPr>
        <w:pStyle w:val="Doc-title"/>
        <w:rPr>
          <w:rFonts w:eastAsia="SimSun"/>
          <w:lang w:eastAsia="zh-CN"/>
        </w:rPr>
      </w:pPr>
    </w:p>
    <w:p w14:paraId="021B2C68" w14:textId="77777777" w:rsidR="00071A9D" w:rsidRDefault="00071A9D" w:rsidP="00071A9D">
      <w:pPr>
        <w:pStyle w:val="Doc-title"/>
        <w:rPr>
          <w:rFonts w:eastAsia="SimSun"/>
          <w:lang w:eastAsia="zh-CN"/>
        </w:rPr>
      </w:pPr>
      <w:r>
        <w:rPr>
          <w:lang w:eastAsia="zh-CN"/>
        </w:rPr>
        <w:t>R2-2507498</w:t>
      </w:r>
      <w:r>
        <w:rPr>
          <w:lang w:eastAsia="zh-CN"/>
        </w:rPr>
        <w:tab/>
        <w:t>MAC open issues</w:t>
      </w:r>
      <w:r>
        <w:rPr>
          <w:lang w:eastAsia="zh-CN"/>
        </w:rPr>
        <w:tab/>
        <w:t>Samsung</w:t>
      </w:r>
      <w:r>
        <w:rPr>
          <w:lang w:eastAsia="zh-CN"/>
        </w:rPr>
        <w:tab/>
        <w:t>discussion</w:t>
      </w:r>
      <w:r>
        <w:rPr>
          <w:lang w:eastAsia="zh-CN"/>
        </w:rPr>
        <w:tab/>
        <w:t>Rel-19</w:t>
      </w:r>
      <w:r>
        <w:rPr>
          <w:lang w:eastAsia="zh-CN"/>
        </w:rPr>
        <w:tab/>
        <w:t>NR_MIMO_Ph5-Core</w:t>
      </w:r>
    </w:p>
    <w:p w14:paraId="67834EC5" w14:textId="77777777" w:rsidR="00071A9D" w:rsidRPr="00950D11" w:rsidRDefault="00071A9D" w:rsidP="00071A9D">
      <w:pPr>
        <w:pStyle w:val="Agreement"/>
        <w:rPr>
          <w:lang w:eastAsia="zh-CN"/>
        </w:rPr>
      </w:pPr>
      <w:r>
        <w:rPr>
          <w:rFonts w:hint="eastAsia"/>
          <w:lang w:eastAsia="zh-CN"/>
        </w:rPr>
        <w:t>Noted</w:t>
      </w:r>
    </w:p>
    <w:p w14:paraId="3371D63A" w14:textId="77777777" w:rsidR="00071A9D" w:rsidRPr="00950D11" w:rsidRDefault="00071A9D" w:rsidP="00071A9D">
      <w:pPr>
        <w:pStyle w:val="Doc-text2"/>
        <w:rPr>
          <w:i/>
          <w:highlight w:val="lightGray"/>
        </w:rPr>
      </w:pPr>
      <w:r w:rsidRPr="00950D11">
        <w:rPr>
          <w:i/>
          <w:highlight w:val="lightGray"/>
        </w:rPr>
        <w:t xml:space="preserve">Proposal 3: For </w:t>
      </w:r>
      <w:proofErr w:type="spellStart"/>
      <w:r w:rsidRPr="00950D11">
        <w:rPr>
          <w:i/>
          <w:highlight w:val="lightGray"/>
        </w:rPr>
        <w:t>multipanelSchemeSDM</w:t>
      </w:r>
      <w:proofErr w:type="spellEnd"/>
      <w:r w:rsidRPr="00950D11">
        <w:rPr>
          <w:i/>
          <w:highlight w:val="lightGray"/>
        </w:rPr>
        <w:t xml:space="preserve">, UE clear the CG/PUSCH for SP-CSI if all of the activated TCI state(s) for the CG/PUSCH for SP-CSI is associated with the TAG(s) of the expired TAT(s). This is aligned with legacy </w:t>
      </w:r>
      <w:proofErr w:type="spellStart"/>
      <w:r w:rsidRPr="00950D11">
        <w:rPr>
          <w:i/>
          <w:highlight w:val="lightGray"/>
        </w:rPr>
        <w:t>behaviour</w:t>
      </w:r>
      <w:proofErr w:type="spellEnd"/>
      <w:r w:rsidRPr="00950D11">
        <w:rPr>
          <w:i/>
          <w:highlight w:val="lightGray"/>
        </w:rPr>
        <w:t>; no change is needed for this.</w:t>
      </w:r>
    </w:p>
    <w:p w14:paraId="313446D0" w14:textId="77777777" w:rsidR="00071A9D" w:rsidRPr="00C925DD" w:rsidRDefault="00071A9D" w:rsidP="00071A9D">
      <w:pPr>
        <w:pStyle w:val="Doc-text2"/>
        <w:rPr>
          <w:i/>
        </w:rPr>
      </w:pPr>
      <w:r w:rsidRPr="00950D11">
        <w:rPr>
          <w:i/>
          <w:highlight w:val="lightGray"/>
        </w:rPr>
        <w:t xml:space="preserve">Proposal 4: For multi-panel SDM scheme, NW should ensure to indicate in DCI both two TCI states with running TAT(s) for </w:t>
      </w:r>
      <w:proofErr w:type="spellStart"/>
      <w:r w:rsidRPr="00950D11">
        <w:rPr>
          <w:i/>
          <w:highlight w:val="lightGray"/>
        </w:rPr>
        <w:t>multipanelSchemeSDM</w:t>
      </w:r>
      <w:proofErr w:type="spellEnd"/>
      <w:r w:rsidRPr="00950D11">
        <w:rPr>
          <w:i/>
          <w:highlight w:val="lightGray"/>
        </w:rPr>
        <w:t>, so that UE can use the indicated TCI states to transmits all MIMO layers of the TB. Discuss whether to specify that “UE does not transmit any uplink transmission via multi-panel SDM scheme if any TCI state to be applied for the multi-panel SDM transmission is associated to a TAG for which the TAT is expired.”</w:t>
      </w:r>
    </w:p>
    <w:p w14:paraId="3D8D67F0" w14:textId="77777777" w:rsidR="00071A9D" w:rsidRDefault="00071A9D" w:rsidP="00071A9D">
      <w:pPr>
        <w:pStyle w:val="Doc-text2"/>
        <w:ind w:left="0" w:firstLine="0"/>
        <w:rPr>
          <w:rFonts w:eastAsia="SimSun"/>
          <w:lang w:eastAsia="zh-CN"/>
        </w:rPr>
      </w:pPr>
    </w:p>
    <w:p w14:paraId="74D93BE0" w14:textId="77777777" w:rsidR="00071A9D" w:rsidRDefault="00071A9D" w:rsidP="00071A9D">
      <w:pPr>
        <w:pStyle w:val="Doc-text2"/>
        <w:rPr>
          <w:rFonts w:eastAsia="SimSun"/>
          <w:lang w:eastAsia="zh-CN"/>
        </w:rPr>
      </w:pPr>
      <w:r>
        <w:rPr>
          <w:rFonts w:eastAsia="SimSun" w:hint="eastAsia"/>
          <w:lang w:eastAsia="zh-CN"/>
        </w:rPr>
        <w:t>Discussion</w:t>
      </w:r>
    </w:p>
    <w:p w14:paraId="4CDAEA79"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ZTE think O1 in </w:t>
      </w:r>
      <w:proofErr w:type="spellStart"/>
      <w:r>
        <w:rPr>
          <w:rFonts w:eastAsia="SimSun" w:hint="eastAsia"/>
          <w:lang w:eastAsia="zh-CN"/>
        </w:rPr>
        <w:t>Ofinno</w:t>
      </w:r>
      <w:proofErr w:type="spellEnd"/>
      <w:r>
        <w:rPr>
          <w:rFonts w:eastAsia="SimSun" w:hint="eastAsia"/>
          <w:lang w:eastAsia="zh-CN"/>
        </w:rPr>
        <w:t xml:space="preserve"> P4 is </w:t>
      </w:r>
      <w:r>
        <w:rPr>
          <w:rFonts w:eastAsia="SimSun"/>
          <w:lang w:eastAsia="zh-CN"/>
        </w:rPr>
        <w:t>preferable</w:t>
      </w:r>
      <w:r>
        <w:rPr>
          <w:rFonts w:eastAsia="SimSun" w:hint="eastAsia"/>
          <w:lang w:eastAsia="zh-CN"/>
        </w:rPr>
        <w:t xml:space="preserve">. </w:t>
      </w:r>
    </w:p>
    <w:p w14:paraId="05620598"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Qualcomm not sure if this issue is real. And think if we need a solution then P1 is </w:t>
      </w:r>
      <w:r>
        <w:rPr>
          <w:rFonts w:eastAsia="SimSun"/>
          <w:lang w:eastAsia="zh-CN"/>
        </w:rPr>
        <w:t>reasonable</w:t>
      </w:r>
      <w:r>
        <w:rPr>
          <w:rFonts w:eastAsia="SimSun" w:hint="eastAsia"/>
          <w:lang w:eastAsia="zh-CN"/>
        </w:rPr>
        <w:t xml:space="preserve">. </w:t>
      </w:r>
    </w:p>
    <w:p w14:paraId="1C7D3F55"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r>
      <w:proofErr w:type="spellStart"/>
      <w:r>
        <w:rPr>
          <w:rFonts w:eastAsia="SimSun" w:hint="eastAsia"/>
          <w:lang w:eastAsia="zh-CN"/>
        </w:rPr>
        <w:t>Ofinno</w:t>
      </w:r>
      <w:proofErr w:type="spellEnd"/>
      <w:r>
        <w:rPr>
          <w:rFonts w:eastAsia="SimSun" w:hint="eastAsia"/>
          <w:lang w:eastAsia="zh-CN"/>
        </w:rPr>
        <w:t xml:space="preserve"> think it is not easy for NW to always ensure like </w:t>
      </w:r>
      <w:r>
        <w:rPr>
          <w:rFonts w:eastAsia="SimSun"/>
          <w:lang w:eastAsia="zh-CN"/>
        </w:rPr>
        <w:t>proposed</w:t>
      </w:r>
      <w:r>
        <w:rPr>
          <w:rFonts w:eastAsia="SimSun" w:hint="eastAsia"/>
          <w:lang w:eastAsia="zh-CN"/>
        </w:rPr>
        <w:t xml:space="preserve"> by Samsung P4. </w:t>
      </w:r>
    </w:p>
    <w:p w14:paraId="0BF372AE"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Samsung do not agree with O1 from </w:t>
      </w:r>
      <w:proofErr w:type="spellStart"/>
      <w:r>
        <w:rPr>
          <w:rFonts w:eastAsia="SimSun" w:hint="eastAsia"/>
          <w:lang w:eastAsia="zh-CN"/>
        </w:rPr>
        <w:t>Ofinno</w:t>
      </w:r>
      <w:proofErr w:type="spellEnd"/>
      <w:r>
        <w:rPr>
          <w:rFonts w:eastAsia="SimSun" w:hint="eastAsia"/>
          <w:lang w:eastAsia="zh-CN"/>
        </w:rPr>
        <w:t xml:space="preserve"> P4. </w:t>
      </w:r>
    </w:p>
    <w:p w14:paraId="158325AD" w14:textId="77777777" w:rsidR="00071A9D" w:rsidRDefault="00071A9D" w:rsidP="00071A9D">
      <w:pPr>
        <w:pStyle w:val="Doc-text2"/>
        <w:rPr>
          <w:rFonts w:eastAsia="SimSun"/>
          <w:lang w:eastAsia="zh-CN"/>
        </w:rPr>
      </w:pPr>
    </w:p>
    <w:p w14:paraId="6349149E" w14:textId="77777777" w:rsidR="00071A9D" w:rsidRPr="003A1A1F" w:rsidRDefault="00071A9D" w:rsidP="00071A9D">
      <w:pPr>
        <w:pStyle w:val="Doc-text2"/>
        <w:rPr>
          <w:rFonts w:eastAsia="SimSun"/>
          <w:highlight w:val="yellow"/>
          <w:lang w:eastAsia="zh-CN"/>
        </w:rPr>
      </w:pPr>
      <w:r w:rsidRPr="003A1A1F">
        <w:rPr>
          <w:rFonts w:eastAsia="SimSun" w:hint="eastAsia"/>
          <w:highlight w:val="yellow"/>
          <w:lang w:eastAsia="zh-CN"/>
        </w:rPr>
        <w:t>[CB on Friday]</w:t>
      </w:r>
    </w:p>
    <w:p w14:paraId="05A8E923" w14:textId="77777777" w:rsidR="00071A9D" w:rsidRPr="003A1A1F" w:rsidRDefault="00071A9D" w:rsidP="00071A9D">
      <w:pPr>
        <w:pStyle w:val="Agreement"/>
        <w:numPr>
          <w:ilvl w:val="0"/>
          <w:numId w:val="0"/>
        </w:numPr>
        <w:ind w:left="1619"/>
        <w:rPr>
          <w:b w:val="0"/>
        </w:rPr>
      </w:pPr>
      <w:r w:rsidRPr="003A1A1F">
        <w:rPr>
          <w:rFonts w:eastAsia="SimSun" w:hint="eastAsia"/>
          <w:b w:val="0"/>
          <w:highlight w:val="yellow"/>
          <w:lang w:eastAsia="zh-CN"/>
        </w:rPr>
        <w:t xml:space="preserve">?? </w:t>
      </w:r>
      <w:r w:rsidRPr="003A1A1F">
        <w:rPr>
          <w:b w:val="0"/>
          <w:highlight w:val="yellow"/>
        </w:rPr>
        <w:t>T</w:t>
      </w:r>
      <w:r w:rsidRPr="003A1A1F">
        <w:rPr>
          <w:rFonts w:hint="eastAsia"/>
          <w:b w:val="0"/>
          <w:highlight w:val="yellow"/>
        </w:rPr>
        <w:t xml:space="preserve">he following is take as baseline: If UE is configured with </w:t>
      </w:r>
      <w:proofErr w:type="spellStart"/>
      <w:r w:rsidRPr="003A1A1F">
        <w:rPr>
          <w:rFonts w:hint="eastAsia"/>
          <w:b w:val="0"/>
          <w:highlight w:val="yellow"/>
        </w:rPr>
        <w:t>sDCI</w:t>
      </w:r>
      <w:proofErr w:type="spellEnd"/>
      <w:r w:rsidRPr="003A1A1F">
        <w:rPr>
          <w:rFonts w:hint="eastAsia"/>
          <w:b w:val="0"/>
          <w:highlight w:val="yellow"/>
        </w:rPr>
        <w:t xml:space="preserve"> </w:t>
      </w:r>
      <w:proofErr w:type="spellStart"/>
      <w:r w:rsidRPr="003A1A1F">
        <w:rPr>
          <w:rFonts w:hint="eastAsia"/>
          <w:b w:val="0"/>
          <w:highlight w:val="yellow"/>
        </w:rPr>
        <w:t>mTRP</w:t>
      </w:r>
      <w:proofErr w:type="spellEnd"/>
      <w:r w:rsidRPr="003A1A1F">
        <w:rPr>
          <w:rFonts w:hint="eastAsia"/>
          <w:b w:val="0"/>
          <w:highlight w:val="yellow"/>
        </w:rPr>
        <w:t xml:space="preserve"> two TA and UL multi-</w:t>
      </w:r>
      <w:r w:rsidRPr="003A1A1F">
        <w:rPr>
          <w:b w:val="0"/>
          <w:highlight w:val="yellow"/>
        </w:rPr>
        <w:t>panel</w:t>
      </w:r>
      <w:r w:rsidRPr="003A1A1F">
        <w:rPr>
          <w:rFonts w:hint="eastAsia"/>
          <w:b w:val="0"/>
          <w:highlight w:val="yellow"/>
        </w:rPr>
        <w:t xml:space="preserve"> transmission with SDM mode, UE clears the CG resource if at least one TCI state indicated by the DCI for the CG resource is associated with the expired TAT.</w:t>
      </w:r>
    </w:p>
    <w:p w14:paraId="50E760DD" w14:textId="77777777" w:rsidR="004166E4" w:rsidRPr="00071A9D" w:rsidRDefault="004166E4" w:rsidP="004166E4">
      <w:pPr>
        <w:pStyle w:val="Doc-text2"/>
        <w:ind w:left="0" w:firstLine="0"/>
        <w:rPr>
          <w:u w:val="single"/>
          <w:lang w:val="en-GB"/>
        </w:rPr>
      </w:pPr>
    </w:p>
    <w:p w14:paraId="1B117387" w14:textId="77777777" w:rsidR="00057762" w:rsidRDefault="00057762" w:rsidP="001B4380">
      <w:pPr>
        <w:rPr>
          <w:lang w:eastAsia="sv-SE"/>
        </w:rPr>
      </w:pPr>
    </w:p>
    <w:p w14:paraId="1BA004F3" w14:textId="50F3264F" w:rsidR="001B4380" w:rsidRDefault="00057762" w:rsidP="001B4380">
      <w:pPr>
        <w:rPr>
          <w:lang w:eastAsia="sv-SE"/>
        </w:rPr>
      </w:pPr>
      <w:r>
        <w:rPr>
          <w:lang w:eastAsia="sv-SE"/>
        </w:rPr>
        <w:t>Offline discussion:</w:t>
      </w:r>
    </w:p>
    <w:p w14:paraId="787898E9" w14:textId="77777777" w:rsidR="00E278D0" w:rsidRDefault="00057762" w:rsidP="00057762">
      <w:r>
        <w:t xml:space="preserve">For </w:t>
      </w:r>
      <w:proofErr w:type="spellStart"/>
      <w:r>
        <w:t>sDCI</w:t>
      </w:r>
      <w:proofErr w:type="spellEnd"/>
      <w:r>
        <w:t xml:space="preserve"> </w:t>
      </w:r>
      <w:proofErr w:type="spellStart"/>
      <w:r>
        <w:t>mTRP</w:t>
      </w:r>
      <w:proofErr w:type="spellEnd"/>
      <w:r>
        <w:t xml:space="preserve"> operation using type-1 CG, </w:t>
      </w:r>
    </w:p>
    <w:p w14:paraId="22DD7DA6" w14:textId="1572F3CF" w:rsidR="00E278D0" w:rsidRPr="00E278D0" w:rsidRDefault="00057762" w:rsidP="00E278D0">
      <w:pPr>
        <w:pStyle w:val="ab"/>
        <w:numPr>
          <w:ilvl w:val="0"/>
          <w:numId w:val="19"/>
        </w:numPr>
        <w:rPr>
          <w:rFonts w:asciiTheme="minorHAnsi" w:eastAsiaTheme="minorEastAsia" w:hAnsiTheme="minorHAnsi" w:cstheme="minorBidi"/>
          <w:sz w:val="20"/>
          <w:szCs w:val="22"/>
        </w:rPr>
      </w:pPr>
      <w:r w:rsidRPr="00E278D0">
        <w:rPr>
          <w:sz w:val="20"/>
        </w:rPr>
        <w:t xml:space="preserve">MAC CE is used to activate up to 8 pairs of TCI states, each pair maps to a codepoint in the DCI TCI field (3bits). </w:t>
      </w:r>
      <w:r w:rsidR="00584D8F">
        <w:rPr>
          <w:sz w:val="20"/>
        </w:rPr>
        <w:t xml:space="preserve">Take joint unified TCI state as an example, for separate unified TCI state, 4 TCI states (2 for DL TCI states and 2 for UL TCI states) are mapped to a DCI codepoint. </w:t>
      </w:r>
    </w:p>
    <w:p w14:paraId="346E8F58" w14:textId="226A4DD0" w:rsidR="00E278D0" w:rsidRPr="00E278D0" w:rsidRDefault="00057762" w:rsidP="00E278D0">
      <w:pPr>
        <w:pStyle w:val="ab"/>
        <w:numPr>
          <w:ilvl w:val="0"/>
          <w:numId w:val="19"/>
        </w:numPr>
        <w:rPr>
          <w:rFonts w:asciiTheme="minorHAnsi" w:eastAsiaTheme="minorEastAsia" w:hAnsiTheme="minorHAnsi" w:cstheme="minorBidi"/>
          <w:sz w:val="20"/>
          <w:szCs w:val="22"/>
        </w:rPr>
      </w:pPr>
      <w:r w:rsidRPr="00E278D0">
        <w:rPr>
          <w:sz w:val="20"/>
        </w:rPr>
        <w:t>The DCI TCI field indicates one codepoint among the 8 values</w:t>
      </w:r>
      <w:r w:rsidRPr="00E278D0">
        <w:rPr>
          <w:sz w:val="20"/>
          <w:lang w:val="en-GB"/>
        </w:rPr>
        <w:t>,</w:t>
      </w:r>
      <w:r w:rsidRPr="00E278D0">
        <w:rPr>
          <w:sz w:val="20"/>
        </w:rPr>
        <w:t xml:space="preserve"> </w:t>
      </w:r>
      <w:r w:rsidR="00E278D0">
        <w:rPr>
          <w:sz w:val="20"/>
        </w:rPr>
        <w:t>to indicate one pair of the activated TCI states</w:t>
      </w:r>
      <w:r w:rsidR="00C96C9A">
        <w:rPr>
          <w:sz w:val="20"/>
        </w:rPr>
        <w:t xml:space="preserve"> to be applied</w:t>
      </w:r>
      <w:r w:rsidR="00E278D0">
        <w:rPr>
          <w:sz w:val="20"/>
        </w:rPr>
        <w:t>.</w:t>
      </w:r>
    </w:p>
    <w:p w14:paraId="5A22A772" w14:textId="220EA7AE" w:rsidR="00E278D0" w:rsidRPr="00E278D0" w:rsidRDefault="00791D7C" w:rsidP="00217664">
      <w:pPr>
        <w:pStyle w:val="ab"/>
        <w:numPr>
          <w:ilvl w:val="0"/>
          <w:numId w:val="19"/>
        </w:numPr>
        <w:spacing w:after="240"/>
        <w:rPr>
          <w:rFonts w:asciiTheme="minorHAnsi" w:eastAsiaTheme="minorEastAsia" w:hAnsiTheme="minorHAnsi" w:cstheme="minorBidi"/>
          <w:sz w:val="20"/>
          <w:szCs w:val="22"/>
        </w:rPr>
      </w:pPr>
      <w:r>
        <w:rPr>
          <w:sz w:val="20"/>
        </w:rPr>
        <w:lastRenderedPageBreak/>
        <w:t>A</w:t>
      </w:r>
      <w:r w:rsidR="00E278D0" w:rsidRPr="00E278D0">
        <w:rPr>
          <w:sz w:val="20"/>
        </w:rPr>
        <w:t xml:space="preserve">ccording to the RRC parameter </w:t>
      </w:r>
      <w:proofErr w:type="spellStart"/>
      <w:r w:rsidR="00E278D0" w:rsidRPr="00791D7C">
        <w:rPr>
          <w:i/>
          <w:sz w:val="20"/>
          <w:lang w:val="en-GB"/>
        </w:rPr>
        <w:t>applyIndicatedTCI</w:t>
      </w:r>
      <w:proofErr w:type="spellEnd"/>
      <w:r w:rsidR="00E278D0" w:rsidRPr="00791D7C">
        <w:rPr>
          <w:i/>
          <w:sz w:val="20"/>
          <w:lang w:val="en-GB"/>
        </w:rPr>
        <w:t>-State {first, second, both}</w:t>
      </w:r>
      <w:r w:rsidR="00E278D0" w:rsidRPr="00E278D0">
        <w:rPr>
          <w:sz w:val="20"/>
          <w:lang w:val="en-GB"/>
        </w:rPr>
        <w:t xml:space="preserve"> in </w:t>
      </w:r>
      <w:proofErr w:type="spellStart"/>
      <w:r w:rsidR="00E278D0" w:rsidRPr="00E278D0">
        <w:rPr>
          <w:sz w:val="20"/>
          <w:lang w:val="en-GB"/>
        </w:rPr>
        <w:t>ConfiguredGrantConfig</w:t>
      </w:r>
      <w:proofErr w:type="spellEnd"/>
      <w:r w:rsidR="00E278D0">
        <w:rPr>
          <w:sz w:val="20"/>
          <w:lang w:val="en-GB"/>
        </w:rPr>
        <w:t>,</w:t>
      </w:r>
      <w:r w:rsidR="00E278D0" w:rsidRPr="00E278D0">
        <w:rPr>
          <w:sz w:val="20"/>
        </w:rPr>
        <w:t xml:space="preserve"> </w:t>
      </w:r>
      <w:r w:rsidR="00057762" w:rsidRPr="00E278D0">
        <w:rPr>
          <w:sz w:val="20"/>
        </w:rPr>
        <w:t xml:space="preserve">UE applies either the first or the second or both of the </w:t>
      </w:r>
      <w:r w:rsidR="00E278D0">
        <w:rPr>
          <w:sz w:val="20"/>
        </w:rPr>
        <w:t xml:space="preserve">indicated </w:t>
      </w:r>
      <w:r w:rsidR="00E278D0" w:rsidRPr="00E278D0">
        <w:rPr>
          <w:sz w:val="20"/>
        </w:rPr>
        <w:t xml:space="preserve">pair of </w:t>
      </w:r>
      <w:r w:rsidR="00057762" w:rsidRPr="00E278D0">
        <w:rPr>
          <w:sz w:val="20"/>
        </w:rPr>
        <w:t xml:space="preserve">TCI states. </w:t>
      </w:r>
    </w:p>
    <w:p w14:paraId="4F58FA2F" w14:textId="6B98F0DA" w:rsidR="00057762" w:rsidRPr="007D4B5E" w:rsidRDefault="00057762" w:rsidP="00057762">
      <w:pPr>
        <w:rPr>
          <w:rFonts w:asciiTheme="minorHAnsi" w:eastAsiaTheme="minorEastAsia" w:hAnsiTheme="minorHAnsi" w:cstheme="minorBidi"/>
          <w:szCs w:val="22"/>
        </w:rPr>
      </w:pPr>
      <w:r>
        <w:t xml:space="preserve">The actually applied TCI states are called “indicated TCI states” in RAN1 specification. In MAC specification, we use “activated TCI states” to refer to the set of MAC CE activated TCI states. And for </w:t>
      </w:r>
      <w:r w:rsidRPr="00E278D0">
        <w:rPr>
          <w:highlight w:val="green"/>
        </w:rPr>
        <w:t>the actual applied “indicated TCI states”</w:t>
      </w:r>
      <w:r>
        <w:t xml:space="preserve"> and </w:t>
      </w:r>
      <w:r w:rsidRPr="00E278D0">
        <w:rPr>
          <w:highlight w:val="cyan"/>
        </w:rPr>
        <w:t>MAC CE</w:t>
      </w:r>
      <w:r w:rsidR="00791D7C">
        <w:rPr>
          <w:highlight w:val="cyan"/>
        </w:rPr>
        <w:t xml:space="preserve"> </w:t>
      </w:r>
      <w:r w:rsidRPr="00E278D0">
        <w:rPr>
          <w:highlight w:val="cyan"/>
        </w:rPr>
        <w:t>activated TCI states</w:t>
      </w:r>
      <w:r>
        <w:t xml:space="preserve"> we have specified the following in MAC</w:t>
      </w:r>
      <w:r w:rsidR="00217664">
        <w:t xml:space="preserve"> for R18 </w:t>
      </w:r>
      <w:proofErr w:type="spellStart"/>
      <w:r w:rsidR="00217664">
        <w:t>mDCI</w:t>
      </w:r>
      <w:proofErr w:type="spellEnd"/>
      <w:r w:rsidR="00217664">
        <w:t xml:space="preserve"> </w:t>
      </w:r>
      <w:proofErr w:type="spellStart"/>
      <w:r w:rsidR="00217664">
        <w:t>mTRP</w:t>
      </w:r>
      <w:proofErr w:type="spellEnd"/>
      <w:r w:rsidR="00217664">
        <w:t xml:space="preserve"> 2TA.</w:t>
      </w:r>
    </w:p>
    <w:tbl>
      <w:tblPr>
        <w:tblStyle w:val="af3"/>
        <w:tblW w:w="0" w:type="auto"/>
        <w:tblLook w:val="04A0" w:firstRow="1" w:lastRow="0" w:firstColumn="1" w:lastColumn="0" w:noHBand="0" w:noVBand="1"/>
      </w:tblPr>
      <w:tblGrid>
        <w:gridCol w:w="9621"/>
      </w:tblGrid>
      <w:tr w:rsidR="00057762" w14:paraId="722A434F" w14:textId="77777777" w:rsidTr="00057762">
        <w:tc>
          <w:tcPr>
            <w:tcW w:w="16992" w:type="dxa"/>
            <w:tcBorders>
              <w:top w:val="single" w:sz="4" w:space="0" w:color="auto"/>
              <w:left w:val="single" w:sz="4" w:space="0" w:color="auto"/>
              <w:bottom w:val="single" w:sz="4" w:space="0" w:color="auto"/>
              <w:right w:val="single" w:sz="4" w:space="0" w:color="auto"/>
            </w:tcBorders>
          </w:tcPr>
          <w:p w14:paraId="2382AAB4" w14:textId="77777777" w:rsidR="00057762" w:rsidRDefault="00057762">
            <w:r>
              <w:t>Clause 5.2:</w:t>
            </w:r>
          </w:p>
          <w:p w14:paraId="66DB75C2" w14:textId="77777777" w:rsidR="00057762" w:rsidRDefault="00057762">
            <w:pPr>
              <w:overflowPunct w:val="0"/>
              <w:autoSpaceDE w:val="0"/>
              <w:autoSpaceDN w:val="0"/>
              <w:adjustRightInd w:val="0"/>
              <w:ind w:left="1135" w:hanging="284"/>
              <w:rPr>
                <w:rFonts w:ascii="Times New Roman" w:eastAsia="Times New Roman" w:hAnsi="Times New Roman" w:cs="Times New Roman"/>
                <w:lang w:eastAsia="ko-KR"/>
              </w:rPr>
            </w:pPr>
            <w:r>
              <w:rPr>
                <w:rFonts w:ascii="Times New Roman" w:eastAsia="Times New Roman" w:hAnsi="Times New Roman" w:cs="Times New Roman"/>
                <w:noProof/>
                <w:lang w:eastAsia="ko-KR"/>
              </w:rPr>
              <w:t>3&gt;</w:t>
            </w:r>
            <w:r>
              <w:rPr>
                <w:rFonts w:ascii="Times New Roman" w:eastAsia="Times New Roman" w:hAnsi="Times New Roman" w:cs="Times New Roman"/>
                <w:noProof/>
              </w:rPr>
              <w:tab/>
            </w:r>
            <w:r>
              <w:rPr>
                <w:rFonts w:ascii="Times New Roman" w:eastAsia="Times New Roman" w:hAnsi="Times New Roman" w:cs="Times New Roman"/>
                <w:lang w:eastAsia="ko-KR"/>
              </w:rPr>
              <w:t xml:space="preserve">else if the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lang w:eastAsia="ko-KR"/>
              </w:rPr>
              <w:t xml:space="preserve"> is associated with a TAG for a Serving Cell configured with two TAGs, and if the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lang w:eastAsia="ko-KR"/>
              </w:rPr>
              <w:t xml:space="preserve"> </w:t>
            </w:r>
            <w:r>
              <w:rPr>
                <w:rFonts w:ascii="Times New Roman" w:eastAsia="Times New Roman" w:hAnsi="Times New Roman" w:cs="Times New Roman"/>
              </w:rPr>
              <w:t>associated with the other TAG</w:t>
            </w:r>
            <w:r>
              <w:rPr>
                <w:rFonts w:ascii="Times New Roman" w:eastAsia="Times New Roman" w:hAnsi="Times New Roman" w:cs="Times New Roman"/>
                <w:noProof/>
              </w:rPr>
              <w:t xml:space="preserve"> </w:t>
            </w:r>
            <w:r>
              <w:rPr>
                <w:rFonts w:ascii="Times New Roman" w:eastAsia="Times New Roman" w:hAnsi="Times New Roman" w:cs="Times New Roman"/>
                <w:lang w:eastAsia="ko-KR"/>
              </w:rPr>
              <w:t>is running, for all such Serving Cells:</w:t>
            </w:r>
          </w:p>
          <w:p w14:paraId="0C41806D"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configured downlink assignme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all PUCCH resources configured for the configured downlink assignment is associated with the TAG of the expired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noProof/>
                <w:lang w:eastAsia="ko-KR"/>
              </w:rPr>
              <w:t>;</w:t>
            </w:r>
          </w:p>
          <w:p w14:paraId="47E88D1F"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configured uplink gra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configured uplink grant is associated with the TAG of the expired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noProof/>
                <w:lang w:eastAsia="ko-KR"/>
              </w:rPr>
              <w:t>;</w:t>
            </w:r>
          </w:p>
          <w:p w14:paraId="3F7AA897"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PUSCH resource for semi-persistent CSI reporting,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PUSCH resource is associated with the TAG of the expired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noProof/>
                <w:lang w:eastAsia="ko-KR"/>
              </w:rPr>
              <w:t>;</w:t>
            </w:r>
          </w:p>
          <w:p w14:paraId="5FA289E3" w14:textId="77777777" w:rsidR="00057762" w:rsidRDefault="00057762">
            <w:pPr>
              <w:overflowPunct w:val="0"/>
              <w:autoSpaceDE w:val="0"/>
              <w:autoSpaceDN w:val="0"/>
              <w:adjustRightInd w:val="0"/>
              <w:ind w:left="1418" w:hanging="284"/>
              <w:rPr>
                <w:rFonts w:ascii="Times New Roman" w:eastAsia="DengXian" w:hAnsi="Times New Roman" w:cs="Times New Roman"/>
                <w:lang w:eastAsia="zh-CN"/>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r>
            <w:r>
              <w:rPr>
                <w:rFonts w:ascii="Times New Roman" w:eastAsia="Times New Roman" w:hAnsi="Times New Roman" w:cs="Times New Roman"/>
                <w:lang w:eastAsia="ko-KR"/>
              </w:rPr>
              <w:t>maintain N</w:t>
            </w:r>
            <w:r>
              <w:rPr>
                <w:rFonts w:ascii="Times New Roman" w:eastAsia="Times New Roman" w:hAnsi="Times New Roman" w:cs="Times New Roman"/>
                <w:vertAlign w:val="subscript"/>
                <w:lang w:eastAsia="ko-KR"/>
              </w:rPr>
              <w:t>TA</w:t>
            </w:r>
            <w:r>
              <w:rPr>
                <w:rFonts w:ascii="Times New Roman" w:eastAsia="Times New Roman" w:hAnsi="Times New Roman" w:cs="Times New Roman"/>
                <w:lang w:eastAsia="ko-KR"/>
              </w:rPr>
              <w:t xml:space="preserve"> (defined in TS 38.211 [8]) of this TAG.</w:t>
            </w:r>
          </w:p>
          <w:p w14:paraId="7990ABEB" w14:textId="77777777" w:rsidR="00057762" w:rsidRDefault="00057762">
            <w:pPr>
              <w:rPr>
                <w:rFonts w:asciiTheme="minorHAnsi" w:eastAsiaTheme="minorEastAsia" w:hAnsiTheme="minorHAnsi" w:cstheme="minorBidi"/>
              </w:rPr>
            </w:pPr>
            <w:r>
              <w:t>///omitting///</w:t>
            </w:r>
          </w:p>
          <w:p w14:paraId="3E204A23" w14:textId="77777777" w:rsidR="00057762" w:rsidRDefault="00057762"/>
          <w:p w14:paraId="77C8EC9D" w14:textId="77777777" w:rsidR="00057762" w:rsidRDefault="00057762">
            <w:pPr>
              <w:overflowPunct w:val="0"/>
              <w:autoSpaceDE w:val="0"/>
              <w:autoSpaceDN w:val="0"/>
              <w:adjustRightInd w:val="0"/>
              <w:rPr>
                <w:rFonts w:ascii="Times New Roman" w:eastAsia="Times New Roman" w:hAnsi="Times New Roman" w:cs="Times New Roman"/>
                <w:szCs w:val="20"/>
                <w:lang w:val="en-GB" w:eastAsia="ja-JP"/>
              </w:rPr>
            </w:pPr>
            <w:r>
              <w:rPr>
                <w:rFonts w:ascii="Times New Roman" w:eastAsia="Times New Roman" w:hAnsi="Times New Roman" w:cs="Times New Roman"/>
                <w:szCs w:val="20"/>
                <w:highlight w:val="green"/>
                <w:lang w:val="en-GB" w:eastAsia="ja-JP"/>
              </w:rPr>
              <w:t xml:space="preserve">The MAC entity shall not perform any uplink transmission except the Random Access Preamble and MSGA transmission on a Serving Cell using TCI state(s) associated with a TAG for which the </w:t>
            </w:r>
            <w:proofErr w:type="spellStart"/>
            <w:r>
              <w:rPr>
                <w:rFonts w:ascii="Times New Roman" w:eastAsia="Times New Roman" w:hAnsi="Times New Roman" w:cs="Times New Roman"/>
                <w:i/>
                <w:szCs w:val="20"/>
                <w:highlight w:val="green"/>
                <w:lang w:val="en-GB" w:eastAsia="ja-JP"/>
              </w:rPr>
              <w:t>timeAlignmentTimer</w:t>
            </w:r>
            <w:proofErr w:type="spellEnd"/>
            <w:r>
              <w:rPr>
                <w:rFonts w:ascii="Times New Roman" w:eastAsia="Times New Roman" w:hAnsi="Times New Roman" w:cs="Times New Roman"/>
                <w:szCs w:val="20"/>
                <w:highlight w:val="green"/>
                <w:lang w:val="en-GB" w:eastAsia="ja-JP"/>
              </w:rPr>
              <w:t xml:space="preserve"> is not running.</w:t>
            </w:r>
          </w:p>
        </w:tc>
      </w:tr>
    </w:tbl>
    <w:p w14:paraId="5A652CB4" w14:textId="77777777" w:rsidR="00057762" w:rsidRDefault="00057762" w:rsidP="00057762">
      <w:pPr>
        <w:rPr>
          <w:rFonts w:asciiTheme="minorHAnsi" w:eastAsiaTheme="minorEastAsia" w:hAnsiTheme="minorHAnsi" w:cstheme="minorBidi"/>
          <w:sz w:val="22"/>
          <w:szCs w:val="22"/>
          <w:lang w:eastAsia="zh-CN"/>
        </w:rPr>
      </w:pPr>
    </w:p>
    <w:p w14:paraId="7670CABB" w14:textId="4B53518E" w:rsidR="00057762" w:rsidRDefault="00057762" w:rsidP="00057762">
      <w:r>
        <w:t xml:space="preserve">For </w:t>
      </w:r>
      <w:r w:rsidR="007D4B5E">
        <w:t xml:space="preserve">R19 </w:t>
      </w:r>
      <w:r>
        <w:t xml:space="preserve">2TA, </w:t>
      </w:r>
      <w:r>
        <w:rPr>
          <w:rFonts w:eastAsia="DengXian"/>
          <w:lang w:val="en-CA"/>
        </w:rPr>
        <w:t>any of the TCI states (RRC configured or MAC CE activated or DCI indicated) can be associated with any one of the two TAGs</w:t>
      </w:r>
      <w:r w:rsidR="007D4B5E">
        <w:rPr>
          <w:rFonts w:eastAsia="DengXian"/>
          <w:lang w:val="en-CA"/>
        </w:rPr>
        <w:t xml:space="preserve"> as RAN1 agreed</w:t>
      </w:r>
      <w:r>
        <w:rPr>
          <w:rFonts w:eastAsia="DengXian"/>
          <w:lang w:val="en-CA"/>
        </w:rPr>
        <w:t xml:space="preserve">. </w:t>
      </w:r>
      <w:r>
        <w:t xml:space="preserve">The above MAC behavior is also applied for </w:t>
      </w:r>
      <w:proofErr w:type="spellStart"/>
      <w:r>
        <w:t>sDCI</w:t>
      </w:r>
      <w:proofErr w:type="spellEnd"/>
      <w:r>
        <w:t xml:space="preserve"> </w:t>
      </w:r>
      <w:proofErr w:type="spellStart"/>
      <w:r>
        <w:t>mTRP</w:t>
      </w:r>
      <w:proofErr w:type="spellEnd"/>
      <w:r>
        <w:t xml:space="preserve"> with 2TA as </w:t>
      </w:r>
      <w:r w:rsidR="007D4B5E">
        <w:t xml:space="preserve">RAN2 </w:t>
      </w:r>
      <w:r>
        <w:t>agreed before, which means</w:t>
      </w:r>
    </w:p>
    <w:p w14:paraId="601E63DD" w14:textId="2A4824B9" w:rsidR="00057762" w:rsidRPr="007D4B5E" w:rsidRDefault="00057762" w:rsidP="001D7E1E">
      <w:pPr>
        <w:pStyle w:val="ab"/>
        <w:numPr>
          <w:ilvl w:val="0"/>
          <w:numId w:val="22"/>
        </w:numPr>
        <w:spacing w:after="240"/>
        <w:contextualSpacing w:val="0"/>
        <w:rPr>
          <w:sz w:val="20"/>
        </w:rPr>
      </w:pPr>
      <w:r w:rsidRPr="007D4B5E">
        <w:rPr>
          <w:sz w:val="20"/>
        </w:rPr>
        <w:t xml:space="preserve">if </w:t>
      </w:r>
      <w:proofErr w:type="spellStart"/>
      <w:r w:rsidRPr="007D4B5E">
        <w:rPr>
          <w:sz w:val="20"/>
          <w:lang w:val="en-GB"/>
        </w:rPr>
        <w:t>applyIndicatedTCI</w:t>
      </w:r>
      <w:proofErr w:type="spellEnd"/>
      <w:r w:rsidRPr="007D4B5E">
        <w:rPr>
          <w:sz w:val="20"/>
          <w:lang w:val="en-GB"/>
        </w:rPr>
        <w:t xml:space="preserve">-State is set to “first” for a CG/PUSCH, when </w:t>
      </w:r>
      <w:r w:rsidR="00836E99">
        <w:rPr>
          <w:sz w:val="20"/>
          <w:lang w:val="en-GB"/>
        </w:rPr>
        <w:t xml:space="preserve">all </w:t>
      </w:r>
      <w:r w:rsidRPr="007D4B5E">
        <w:rPr>
          <w:sz w:val="20"/>
          <w:lang w:val="en-GB"/>
        </w:rPr>
        <w:t xml:space="preserve">the “first” ones of the 8 pairs of MAC-CE activated TCI states are associated to an expired TAT, UE clears the CG/PUSCH, regardless the actual applied “first” TCI state </w:t>
      </w:r>
      <w:r w:rsidR="00311CD4">
        <w:rPr>
          <w:sz w:val="20"/>
          <w:lang w:val="en-GB"/>
        </w:rPr>
        <w:t xml:space="preserve">dynamically </w:t>
      </w:r>
      <w:r w:rsidRPr="007D4B5E">
        <w:rPr>
          <w:sz w:val="20"/>
          <w:lang w:val="en-GB"/>
        </w:rPr>
        <w:t>indicated by DCI.</w:t>
      </w:r>
    </w:p>
    <w:p w14:paraId="08E9FFE9" w14:textId="400B2C24" w:rsidR="00057762" w:rsidRPr="007D4B5E" w:rsidRDefault="00057762" w:rsidP="001D7E1E">
      <w:pPr>
        <w:pStyle w:val="ab"/>
        <w:numPr>
          <w:ilvl w:val="0"/>
          <w:numId w:val="22"/>
        </w:numPr>
        <w:spacing w:after="240"/>
        <w:contextualSpacing w:val="0"/>
        <w:rPr>
          <w:sz w:val="20"/>
        </w:rPr>
      </w:pPr>
      <w:r w:rsidRPr="007D4B5E">
        <w:rPr>
          <w:sz w:val="20"/>
        </w:rPr>
        <w:t xml:space="preserve">if </w:t>
      </w:r>
      <w:proofErr w:type="spellStart"/>
      <w:r w:rsidRPr="007D4B5E">
        <w:rPr>
          <w:sz w:val="20"/>
          <w:lang w:val="en-GB"/>
        </w:rPr>
        <w:t>applyIndicatedTCI</w:t>
      </w:r>
      <w:proofErr w:type="spellEnd"/>
      <w:r w:rsidRPr="007D4B5E">
        <w:rPr>
          <w:sz w:val="20"/>
          <w:lang w:val="en-GB"/>
        </w:rPr>
        <w:t xml:space="preserve">-State is set to “second” for a CG/PUSCH, when </w:t>
      </w:r>
      <w:r w:rsidR="00584D8F">
        <w:rPr>
          <w:sz w:val="20"/>
          <w:lang w:val="en-GB"/>
        </w:rPr>
        <w:t xml:space="preserve">all </w:t>
      </w:r>
      <w:r w:rsidRPr="007D4B5E">
        <w:rPr>
          <w:sz w:val="20"/>
          <w:lang w:val="en-GB"/>
        </w:rPr>
        <w:t xml:space="preserve">the “second” ones of the 8 pairs of MAC-CE activated TCI states are associated to an expired TAT, UE clears the CG/PUSCH, regardless the actual applied “second” TCI state </w:t>
      </w:r>
      <w:r w:rsidR="00311CD4">
        <w:rPr>
          <w:sz w:val="20"/>
          <w:lang w:val="en-GB"/>
        </w:rPr>
        <w:t xml:space="preserve">dynamically </w:t>
      </w:r>
      <w:r w:rsidRPr="007D4B5E">
        <w:rPr>
          <w:sz w:val="20"/>
          <w:lang w:val="en-GB"/>
        </w:rPr>
        <w:t>indicated by DCI.</w:t>
      </w:r>
    </w:p>
    <w:p w14:paraId="140B5355" w14:textId="07A94A82" w:rsidR="00057762" w:rsidRPr="007D4B5E" w:rsidRDefault="00057762" w:rsidP="001D7E1E">
      <w:pPr>
        <w:pStyle w:val="ab"/>
        <w:numPr>
          <w:ilvl w:val="0"/>
          <w:numId w:val="22"/>
        </w:numPr>
        <w:spacing w:after="240"/>
        <w:contextualSpacing w:val="0"/>
        <w:rPr>
          <w:sz w:val="20"/>
        </w:rPr>
      </w:pPr>
      <w:r w:rsidRPr="007D4B5E">
        <w:rPr>
          <w:sz w:val="20"/>
        </w:rPr>
        <w:t xml:space="preserve">if </w:t>
      </w:r>
      <w:proofErr w:type="spellStart"/>
      <w:r w:rsidRPr="007D4B5E">
        <w:rPr>
          <w:sz w:val="20"/>
          <w:lang w:val="en-GB"/>
        </w:rPr>
        <w:t>applyIndicatedTCI</w:t>
      </w:r>
      <w:proofErr w:type="spellEnd"/>
      <w:r w:rsidRPr="007D4B5E">
        <w:rPr>
          <w:sz w:val="20"/>
          <w:lang w:val="en-GB"/>
        </w:rPr>
        <w:t xml:space="preserve">-State is set to “both” for a CG/PUSCH, when </w:t>
      </w:r>
      <w:r w:rsidR="00584D8F">
        <w:rPr>
          <w:sz w:val="20"/>
          <w:lang w:val="en-GB"/>
        </w:rPr>
        <w:t xml:space="preserve">all </w:t>
      </w:r>
      <w:r w:rsidRPr="007D4B5E">
        <w:rPr>
          <w:sz w:val="20"/>
          <w:lang w:val="en-GB"/>
        </w:rPr>
        <w:t xml:space="preserve">the “both” ones of the 8 pairs of MAC-CE activated TCI states are associated to an expired TAT, UE clears the CG/PUSCH, regardless the actual applied “both” TCI states </w:t>
      </w:r>
      <w:r w:rsidR="00311CD4">
        <w:rPr>
          <w:sz w:val="20"/>
          <w:lang w:val="en-GB"/>
        </w:rPr>
        <w:t xml:space="preserve">dynamically </w:t>
      </w:r>
      <w:r w:rsidRPr="007D4B5E">
        <w:rPr>
          <w:sz w:val="20"/>
          <w:lang w:val="en-GB"/>
        </w:rPr>
        <w:t>indicated by DCI.</w:t>
      </w:r>
    </w:p>
    <w:p w14:paraId="3FB614A5" w14:textId="5EDEC662" w:rsidR="00057762" w:rsidRPr="001D7E1E" w:rsidRDefault="00057762" w:rsidP="00057762">
      <w:pPr>
        <w:pStyle w:val="ab"/>
        <w:numPr>
          <w:ilvl w:val="0"/>
          <w:numId w:val="22"/>
        </w:numPr>
        <w:spacing w:after="240"/>
        <w:contextualSpacing w:val="0"/>
        <w:rPr>
          <w:sz w:val="20"/>
        </w:rPr>
      </w:pPr>
      <w:r w:rsidRPr="007D4B5E">
        <w:rPr>
          <w:sz w:val="20"/>
        </w:rPr>
        <w:t xml:space="preserve">UE shall not transmit PUSCH using TCI state(s) associated with a TAG for which the </w:t>
      </w:r>
      <w:proofErr w:type="spellStart"/>
      <w:r w:rsidRPr="007D4B5E">
        <w:rPr>
          <w:sz w:val="20"/>
        </w:rPr>
        <w:t>timeAlignmentTimer</w:t>
      </w:r>
      <w:proofErr w:type="spellEnd"/>
      <w:r w:rsidRPr="007D4B5E">
        <w:rPr>
          <w:sz w:val="20"/>
        </w:rPr>
        <w:t xml:space="preserve"> is not running. This </w:t>
      </w:r>
      <w:r w:rsidR="00E640E1">
        <w:rPr>
          <w:sz w:val="20"/>
        </w:rPr>
        <w:t>applies to</w:t>
      </w:r>
      <w:r w:rsidR="000D1DB6">
        <w:rPr>
          <w:sz w:val="20"/>
        </w:rPr>
        <w:t xml:space="preserve"> </w:t>
      </w:r>
      <w:r w:rsidRPr="007D4B5E">
        <w:rPr>
          <w:sz w:val="20"/>
        </w:rPr>
        <w:t xml:space="preserve">multi-panel SDM scheme </w:t>
      </w:r>
      <w:r w:rsidR="00E640E1">
        <w:rPr>
          <w:sz w:val="20"/>
        </w:rPr>
        <w:t>for which</w:t>
      </w:r>
      <w:r w:rsidRPr="007D4B5E">
        <w:rPr>
          <w:sz w:val="20"/>
        </w:rPr>
        <w:t xml:space="preserve"> “both” TCI states</w:t>
      </w:r>
      <w:r w:rsidR="00E640E1">
        <w:rPr>
          <w:sz w:val="20"/>
        </w:rPr>
        <w:t xml:space="preserve"> are used</w:t>
      </w:r>
      <w:r w:rsidRPr="007D4B5E">
        <w:rPr>
          <w:sz w:val="20"/>
        </w:rPr>
        <w:t xml:space="preserve">, </w:t>
      </w:r>
      <w:r w:rsidR="00E640E1">
        <w:rPr>
          <w:sz w:val="20"/>
        </w:rPr>
        <w:t xml:space="preserve">i.e., </w:t>
      </w:r>
      <w:r w:rsidRPr="007D4B5E">
        <w:rPr>
          <w:sz w:val="20"/>
        </w:rPr>
        <w:t>the PUSCH will not be transmitted if one or both TCI states indicated by DCI are associated to a TAG with TAT expired.</w:t>
      </w:r>
    </w:p>
    <w:p w14:paraId="2FDD830D" w14:textId="2B10F52F" w:rsidR="00FD2C28" w:rsidRDefault="00B614F9" w:rsidP="00057762">
      <w:r>
        <w:t xml:space="preserve">Based on this analysis, the </w:t>
      </w:r>
      <w:r w:rsidR="00057762">
        <w:t xml:space="preserve">current </w:t>
      </w:r>
      <w:r>
        <w:t>spec</w:t>
      </w:r>
      <w:r w:rsidR="00057762">
        <w:t xml:space="preserve"> works </w:t>
      </w:r>
      <w:r w:rsidR="001D7E1E">
        <w:t xml:space="preserve">well </w:t>
      </w:r>
      <w:r w:rsidR="00057762">
        <w:t xml:space="preserve">with nothing broken. </w:t>
      </w:r>
      <w:r w:rsidR="00FD2C28">
        <w:t>S</w:t>
      </w:r>
      <w:r w:rsidR="00057762">
        <w:t xml:space="preserve">o far the resource release behavior are all specified </w:t>
      </w:r>
      <w:r w:rsidR="00057762" w:rsidRPr="00676F89">
        <w:rPr>
          <w:highlight w:val="cyan"/>
        </w:rPr>
        <w:t>based on MAC CE activated TCI states</w:t>
      </w:r>
      <w:r w:rsidR="00057762">
        <w:t xml:space="preserve">. If any applied TCI state indicated by DCI is associated to an expired TAT, UE shall not transmit the PUSCH according to </w:t>
      </w:r>
      <w:r w:rsidR="00057762">
        <w:rPr>
          <w:highlight w:val="green"/>
        </w:rPr>
        <w:t>the green highlighted part</w:t>
      </w:r>
      <w:r w:rsidR="00057762">
        <w:t xml:space="preserve">. </w:t>
      </w:r>
    </w:p>
    <w:p w14:paraId="0ABD84F9" w14:textId="293714FF" w:rsidR="00057762" w:rsidRDefault="00FD2C28" w:rsidP="00057762">
      <w:r>
        <w:t>For CATT P3 above, i</w:t>
      </w:r>
      <w:r w:rsidR="00B614F9">
        <w:t xml:space="preserve">f we </w:t>
      </w:r>
      <w:r w:rsidR="00667D8C">
        <w:t>take this way to</w:t>
      </w:r>
      <w:r w:rsidR="00B614F9">
        <w:t xml:space="preserve"> specify </w:t>
      </w:r>
      <w:r w:rsidR="007D72E7">
        <w:t xml:space="preserve">resource release </w:t>
      </w:r>
      <w:r>
        <w:t>for multi-panel SDM according to</w:t>
      </w:r>
      <w:r w:rsidR="00B614F9">
        <w:t xml:space="preserve"> the applied TCI state </w:t>
      </w:r>
      <w:r>
        <w:t>indicated in DCI</w:t>
      </w:r>
      <w:r w:rsidR="00B614F9">
        <w:t xml:space="preserve">, </w:t>
      </w:r>
      <w:r w:rsidR="004F18A4">
        <w:t>following</w:t>
      </w:r>
      <w:r w:rsidR="00B614F9">
        <w:t xml:space="preserve"> t</w:t>
      </w:r>
      <w:r w:rsidR="004F18A4">
        <w:t xml:space="preserve">his </w:t>
      </w:r>
      <w:r w:rsidR="00B614F9">
        <w:t xml:space="preserve">philosophy we would have to specify </w:t>
      </w:r>
      <w:r w:rsidR="00B614F9" w:rsidRPr="00B614F9">
        <w:rPr>
          <w:highlight w:val="cyan"/>
        </w:rPr>
        <w:t xml:space="preserve">for all the three blue </w:t>
      </w:r>
      <w:r w:rsidR="00B614F9" w:rsidRPr="00B614F9">
        <w:rPr>
          <w:highlight w:val="cyan"/>
        </w:rPr>
        <w:lastRenderedPageBreak/>
        <w:t>highlighted bullets</w:t>
      </w:r>
      <w:r w:rsidR="00B614F9">
        <w:t xml:space="preserve"> above </w:t>
      </w:r>
      <w:r w:rsidR="007D72E7">
        <w:t>according to</w:t>
      </w:r>
      <w:r w:rsidR="00B614F9">
        <w:t xml:space="preserve"> the applied TCI states</w:t>
      </w:r>
      <w:r w:rsidRPr="00FD2C28">
        <w:t xml:space="preserve"> </w:t>
      </w:r>
      <w:r>
        <w:t>indicated in DCI</w:t>
      </w:r>
      <w:r w:rsidR="00A93660">
        <w:t>,</w:t>
      </w:r>
      <w:r w:rsidR="00B614F9">
        <w:t xml:space="preserve"> </w:t>
      </w:r>
      <w:r w:rsidR="004F18A4">
        <w:t xml:space="preserve">even </w:t>
      </w:r>
      <w:r w:rsidR="007D72E7">
        <w:t>for R18 2TA</w:t>
      </w:r>
      <w:r w:rsidR="00A93660">
        <w:t xml:space="preserve">. </w:t>
      </w:r>
      <w:r w:rsidR="00EB4992">
        <w:t xml:space="preserve">However, the DCI indicated TCI states can change even more dynamically than MAC CE, the higher layer resource allocation so far is not designed according to PHY. </w:t>
      </w:r>
      <w:r w:rsidR="00A93660">
        <w:t xml:space="preserve">Such </w:t>
      </w:r>
      <w:r w:rsidR="006945A2">
        <w:t>UE behavior change</w:t>
      </w:r>
      <w:r w:rsidR="00A93660">
        <w:t xml:space="preserve"> </w:t>
      </w:r>
      <w:r w:rsidR="00676F89">
        <w:t xml:space="preserve">is not the intention and </w:t>
      </w:r>
      <w:r w:rsidR="00A93660">
        <w:t>should be avoided.</w:t>
      </w:r>
    </w:p>
    <w:p w14:paraId="3E591A22" w14:textId="48EF38A8" w:rsidR="00057762" w:rsidRDefault="00057762" w:rsidP="00057762">
      <w:r>
        <w:t xml:space="preserve">For </w:t>
      </w:r>
      <w:proofErr w:type="spellStart"/>
      <w:r>
        <w:t>Ofinno</w:t>
      </w:r>
      <w:proofErr w:type="spellEnd"/>
      <w:r>
        <w:t xml:space="preserve"> P4-O1</w:t>
      </w:r>
      <w:r w:rsidR="007D72E7">
        <w:t xml:space="preserve"> above</w:t>
      </w:r>
      <w:r>
        <w:t>, it is not clear regarding “any of two activated TCI states”. If it refers to the activated TCI states in MAC CE, there can be up to 16</w:t>
      </w:r>
      <w:r w:rsidR="0089266E">
        <w:t>/32</w:t>
      </w:r>
      <w:r>
        <w:t xml:space="preserve"> activated TCI states. If it refers to the two DCI indicated TCI states, it </w:t>
      </w:r>
      <w:r w:rsidR="006945A2">
        <w:t>is the</w:t>
      </w:r>
      <w:r>
        <w:t xml:space="preserve"> same as CATT P3.</w:t>
      </w:r>
    </w:p>
    <w:p w14:paraId="3C618285" w14:textId="328EEDA5" w:rsidR="00676F89" w:rsidRDefault="00676F89" w:rsidP="00676F89">
      <w:r>
        <w:t xml:space="preserve">Since the current specification </w:t>
      </w:r>
      <w:r w:rsidR="007710AA">
        <w:t>works with nothing broken</w:t>
      </w:r>
      <w:r>
        <w:t xml:space="preserve">, Rapporteur suggests the following proposal to avoid </w:t>
      </w:r>
      <w:r w:rsidR="003F02D8">
        <w:t>further</w:t>
      </w:r>
      <w:r>
        <w:t xml:space="preserve"> optimization in </w:t>
      </w:r>
      <w:r w:rsidRPr="00357412">
        <w:rPr>
          <w:u w:val="single"/>
        </w:rPr>
        <w:t>correction phase</w:t>
      </w:r>
      <w:r>
        <w:t>.</w:t>
      </w:r>
    </w:p>
    <w:p w14:paraId="53D7C190" w14:textId="1F94947E" w:rsidR="00057762" w:rsidRPr="0083707B" w:rsidRDefault="007710AA" w:rsidP="00057762">
      <w:pPr>
        <w:rPr>
          <w:b/>
        </w:rPr>
      </w:pPr>
      <w:r>
        <w:rPr>
          <w:b/>
        </w:rPr>
        <w:t xml:space="preserve">Proposal: </w:t>
      </w:r>
      <w:r w:rsidR="00057762" w:rsidRPr="0083707B">
        <w:rPr>
          <w:b/>
        </w:rPr>
        <w:t xml:space="preserve">As legacy UE shall not transmit PUSCH using TCI state(s) associated with a TAG for which the </w:t>
      </w:r>
      <w:proofErr w:type="spellStart"/>
      <w:r w:rsidR="00057762" w:rsidRPr="0083707B">
        <w:rPr>
          <w:b/>
        </w:rPr>
        <w:t>timeAlignmentTimer</w:t>
      </w:r>
      <w:proofErr w:type="spellEnd"/>
      <w:r w:rsidR="00057762" w:rsidRPr="0083707B">
        <w:rPr>
          <w:b/>
        </w:rPr>
        <w:t xml:space="preserve"> is not running. This </w:t>
      </w:r>
      <w:r w:rsidR="007D72E7" w:rsidRPr="0083707B">
        <w:rPr>
          <w:b/>
        </w:rPr>
        <w:t>applies for all UL transmission schemes including</w:t>
      </w:r>
      <w:r w:rsidR="00057762" w:rsidRPr="0083707B">
        <w:rPr>
          <w:b/>
        </w:rPr>
        <w:t xml:space="preserve"> multi-panel SDM scheme using “both” </w:t>
      </w:r>
      <w:r w:rsidR="007D72E7" w:rsidRPr="0083707B">
        <w:rPr>
          <w:b/>
        </w:rPr>
        <w:t xml:space="preserve">DCI indicated </w:t>
      </w:r>
      <w:r w:rsidR="00057762" w:rsidRPr="0083707B">
        <w:rPr>
          <w:b/>
        </w:rPr>
        <w:t xml:space="preserve">TCI states for a CG/PUSCH, </w:t>
      </w:r>
      <w:r w:rsidR="007D72E7" w:rsidRPr="0083707B">
        <w:rPr>
          <w:b/>
        </w:rPr>
        <w:t xml:space="preserve">i.e., </w:t>
      </w:r>
      <w:r w:rsidR="00057762" w:rsidRPr="0083707B">
        <w:rPr>
          <w:b/>
        </w:rPr>
        <w:t xml:space="preserve">the PUSCH will not be transmitted if one or both TCI states indicated by DCI are associated to a TAG with TAT expired. No further optimization to clear </w:t>
      </w:r>
      <w:r w:rsidR="0083707B" w:rsidRPr="0083707B">
        <w:rPr>
          <w:b/>
        </w:rPr>
        <w:t>CG/</w:t>
      </w:r>
      <w:r w:rsidR="00057762" w:rsidRPr="0083707B">
        <w:rPr>
          <w:b/>
        </w:rPr>
        <w:t>PUSCH resource.</w:t>
      </w:r>
    </w:p>
    <w:p w14:paraId="4B98B310" w14:textId="2E630261" w:rsidR="0083707B" w:rsidRPr="00985136" w:rsidRDefault="0083707B" w:rsidP="0083707B">
      <w:pPr>
        <w:rPr>
          <w:b/>
          <w:lang w:eastAsia="sv-SE"/>
        </w:rPr>
      </w:pPr>
      <w:r w:rsidRPr="00985136">
        <w:rPr>
          <w:b/>
          <w:lang w:eastAsia="sv-SE"/>
        </w:rPr>
        <w:t>Q</w:t>
      </w:r>
      <w:r>
        <w:rPr>
          <w:b/>
          <w:lang w:eastAsia="sv-SE"/>
        </w:rPr>
        <w:t>3</w:t>
      </w:r>
      <w:r w:rsidRPr="00985136">
        <w:rPr>
          <w:b/>
          <w:lang w:eastAsia="sv-SE"/>
        </w:rPr>
        <w:t xml:space="preserve">: Do you agree </w:t>
      </w:r>
      <w:r>
        <w:rPr>
          <w:b/>
          <w:lang w:eastAsia="sv-SE"/>
        </w:rPr>
        <w:t xml:space="preserve">the above </w:t>
      </w:r>
      <w:r w:rsidRPr="00985136">
        <w:rPr>
          <w:b/>
          <w:lang w:eastAsia="sv-SE"/>
        </w:rPr>
        <w:t>Proposal?</w:t>
      </w:r>
    </w:p>
    <w:tbl>
      <w:tblPr>
        <w:tblStyle w:val="af3"/>
        <w:tblW w:w="0" w:type="auto"/>
        <w:tblLook w:val="04A0" w:firstRow="1" w:lastRow="0" w:firstColumn="1" w:lastColumn="0" w:noHBand="0" w:noVBand="1"/>
      </w:tblPr>
      <w:tblGrid>
        <w:gridCol w:w="1705"/>
        <w:gridCol w:w="1260"/>
        <w:gridCol w:w="6656"/>
      </w:tblGrid>
      <w:tr w:rsidR="0083707B" w14:paraId="45A89750" w14:textId="77777777" w:rsidTr="00DB3A45">
        <w:tc>
          <w:tcPr>
            <w:tcW w:w="1705" w:type="dxa"/>
          </w:tcPr>
          <w:p w14:paraId="3C1A4D78" w14:textId="77777777" w:rsidR="0083707B" w:rsidRDefault="0083707B" w:rsidP="00357412">
            <w:pPr>
              <w:rPr>
                <w:lang w:eastAsia="sv-SE"/>
              </w:rPr>
            </w:pPr>
            <w:r>
              <w:rPr>
                <w:lang w:eastAsia="sv-SE"/>
              </w:rPr>
              <w:t>Company</w:t>
            </w:r>
          </w:p>
        </w:tc>
        <w:tc>
          <w:tcPr>
            <w:tcW w:w="1260" w:type="dxa"/>
          </w:tcPr>
          <w:p w14:paraId="581ADA92" w14:textId="77777777" w:rsidR="0083707B" w:rsidRDefault="0083707B" w:rsidP="00357412">
            <w:pPr>
              <w:rPr>
                <w:lang w:eastAsia="sv-SE"/>
              </w:rPr>
            </w:pPr>
            <w:r>
              <w:rPr>
                <w:lang w:eastAsia="sv-SE"/>
              </w:rPr>
              <w:t>Yes/No</w:t>
            </w:r>
          </w:p>
        </w:tc>
        <w:tc>
          <w:tcPr>
            <w:tcW w:w="6656" w:type="dxa"/>
          </w:tcPr>
          <w:p w14:paraId="193FF50C" w14:textId="77777777" w:rsidR="0083707B" w:rsidRDefault="0083707B" w:rsidP="00357412">
            <w:pPr>
              <w:rPr>
                <w:lang w:eastAsia="sv-SE"/>
              </w:rPr>
            </w:pPr>
            <w:r>
              <w:rPr>
                <w:lang w:eastAsia="sv-SE"/>
              </w:rPr>
              <w:t>Comments</w:t>
            </w:r>
          </w:p>
        </w:tc>
      </w:tr>
      <w:tr w:rsidR="0083707B" w14:paraId="24FADA0E" w14:textId="77777777" w:rsidTr="00DB3A45">
        <w:tc>
          <w:tcPr>
            <w:tcW w:w="1705" w:type="dxa"/>
          </w:tcPr>
          <w:p w14:paraId="6FC1BC9D" w14:textId="577383F1" w:rsidR="0083707B" w:rsidRDefault="00D77275" w:rsidP="00357412">
            <w:pPr>
              <w:rPr>
                <w:lang w:eastAsia="sv-SE"/>
              </w:rPr>
            </w:pPr>
            <w:r>
              <w:rPr>
                <w:lang w:eastAsia="sv-SE"/>
              </w:rPr>
              <w:t>Samsung</w:t>
            </w:r>
          </w:p>
        </w:tc>
        <w:tc>
          <w:tcPr>
            <w:tcW w:w="1260" w:type="dxa"/>
          </w:tcPr>
          <w:p w14:paraId="766DCA18" w14:textId="0AF58251" w:rsidR="0083707B" w:rsidRDefault="00D77275" w:rsidP="00357412">
            <w:pPr>
              <w:rPr>
                <w:lang w:eastAsia="sv-SE"/>
              </w:rPr>
            </w:pPr>
            <w:r>
              <w:rPr>
                <w:lang w:eastAsia="sv-SE"/>
              </w:rPr>
              <w:t>Yes</w:t>
            </w:r>
          </w:p>
        </w:tc>
        <w:tc>
          <w:tcPr>
            <w:tcW w:w="6656" w:type="dxa"/>
          </w:tcPr>
          <w:p w14:paraId="6CEEECAF" w14:textId="00146F68" w:rsidR="0083707B" w:rsidRDefault="00DB1D4E" w:rsidP="00357412">
            <w:pPr>
              <w:rPr>
                <w:lang w:eastAsia="sv-SE"/>
              </w:rPr>
            </w:pPr>
            <w:r>
              <w:rPr>
                <w:lang w:eastAsia="sv-SE"/>
              </w:rPr>
              <w:t>Don’t see any need to optimize specifically for multi-panel SDM scheme. RAN1 has designed various UL transmission schemes, where “both” DCI indicated TCI states are applied one way or another, we should avoid over optimization.</w:t>
            </w:r>
          </w:p>
        </w:tc>
      </w:tr>
      <w:tr w:rsidR="0083707B" w14:paraId="7D4F10D5" w14:textId="77777777" w:rsidTr="00DB3A45">
        <w:tc>
          <w:tcPr>
            <w:tcW w:w="1705" w:type="dxa"/>
          </w:tcPr>
          <w:p w14:paraId="468C14E4" w14:textId="095AA055" w:rsidR="0083707B" w:rsidRPr="009E02D1" w:rsidRDefault="009E02D1" w:rsidP="00357412">
            <w:pPr>
              <w:rPr>
                <w:rFonts w:eastAsia="Malgun Gothic"/>
                <w:lang w:eastAsia="ko-KR"/>
              </w:rPr>
            </w:pPr>
            <w:r>
              <w:rPr>
                <w:rFonts w:eastAsia="Malgun Gothic" w:hint="eastAsia"/>
                <w:lang w:eastAsia="ko-KR"/>
              </w:rPr>
              <w:t>LGE</w:t>
            </w:r>
          </w:p>
        </w:tc>
        <w:tc>
          <w:tcPr>
            <w:tcW w:w="1260" w:type="dxa"/>
          </w:tcPr>
          <w:p w14:paraId="070A4573" w14:textId="682B8BB1" w:rsidR="0083707B" w:rsidRPr="007F6F23" w:rsidRDefault="007F6F23" w:rsidP="00357412">
            <w:pPr>
              <w:rPr>
                <w:rFonts w:eastAsia="Malgun Gothic"/>
                <w:lang w:eastAsia="ko-KR"/>
              </w:rPr>
            </w:pPr>
            <w:r>
              <w:rPr>
                <w:rFonts w:eastAsia="Malgun Gothic" w:hint="eastAsia"/>
                <w:lang w:eastAsia="ko-KR"/>
              </w:rPr>
              <w:t>Yes</w:t>
            </w:r>
          </w:p>
        </w:tc>
        <w:tc>
          <w:tcPr>
            <w:tcW w:w="6656" w:type="dxa"/>
          </w:tcPr>
          <w:p w14:paraId="3016FF5B" w14:textId="4BA7D49F" w:rsidR="0083707B" w:rsidRDefault="007F6F23" w:rsidP="00357412">
            <w:pPr>
              <w:rPr>
                <w:lang w:eastAsia="sv-SE"/>
              </w:rPr>
            </w:pPr>
            <w:r>
              <w:rPr>
                <w:rFonts w:eastAsia="Malgun Gothic" w:hint="eastAsia"/>
                <w:lang w:eastAsia="ko-KR"/>
              </w:rPr>
              <w:t>Agree with Rapporteur</w:t>
            </w:r>
            <w:r>
              <w:rPr>
                <w:rFonts w:eastAsia="Malgun Gothic"/>
                <w:lang w:eastAsia="ko-KR"/>
              </w:rPr>
              <w:t>’</w:t>
            </w:r>
            <w:r>
              <w:rPr>
                <w:rFonts w:eastAsia="Malgun Gothic" w:hint="eastAsia"/>
                <w:lang w:eastAsia="ko-KR"/>
              </w:rPr>
              <w:t xml:space="preserve">s analysis </w:t>
            </w:r>
          </w:p>
        </w:tc>
      </w:tr>
      <w:tr w:rsidR="0083707B" w14:paraId="7D803431" w14:textId="77777777" w:rsidTr="00DB3A45">
        <w:tc>
          <w:tcPr>
            <w:tcW w:w="1705" w:type="dxa"/>
          </w:tcPr>
          <w:p w14:paraId="5D45C638" w14:textId="77777777" w:rsidR="0083707B" w:rsidRDefault="0083707B" w:rsidP="00357412">
            <w:pPr>
              <w:rPr>
                <w:lang w:eastAsia="sv-SE"/>
              </w:rPr>
            </w:pPr>
          </w:p>
        </w:tc>
        <w:tc>
          <w:tcPr>
            <w:tcW w:w="1260" w:type="dxa"/>
          </w:tcPr>
          <w:p w14:paraId="58D24283" w14:textId="77777777" w:rsidR="0083707B" w:rsidRDefault="0083707B" w:rsidP="00357412">
            <w:pPr>
              <w:rPr>
                <w:lang w:eastAsia="sv-SE"/>
              </w:rPr>
            </w:pPr>
          </w:p>
        </w:tc>
        <w:tc>
          <w:tcPr>
            <w:tcW w:w="6656" w:type="dxa"/>
          </w:tcPr>
          <w:p w14:paraId="154E7236" w14:textId="77777777" w:rsidR="0083707B" w:rsidRDefault="0083707B" w:rsidP="00357412">
            <w:pPr>
              <w:rPr>
                <w:lang w:eastAsia="sv-SE"/>
              </w:rPr>
            </w:pPr>
          </w:p>
        </w:tc>
      </w:tr>
    </w:tbl>
    <w:p w14:paraId="3A5F2CF1" w14:textId="77777777" w:rsidR="0083707B" w:rsidRDefault="0083707B" w:rsidP="0083707B">
      <w:pPr>
        <w:rPr>
          <w:lang w:eastAsia="sv-SE"/>
        </w:rPr>
      </w:pPr>
    </w:p>
    <w:p w14:paraId="4AA9035F" w14:textId="54D3CE06" w:rsidR="00057762" w:rsidRDefault="00CF07F6" w:rsidP="00CF07F6">
      <w:pPr>
        <w:pStyle w:val="1"/>
        <w:numPr>
          <w:ilvl w:val="0"/>
          <w:numId w:val="0"/>
        </w:numPr>
        <w:pBdr>
          <w:top w:val="none" w:sz="0" w:space="0" w:color="auto"/>
        </w:pBdr>
        <w:rPr>
          <w:lang w:eastAsia="sv-SE"/>
        </w:rPr>
      </w:pPr>
      <w:r w:rsidRPr="007C521E">
        <w:rPr>
          <w:sz w:val="32"/>
          <w:lang w:eastAsia="sv-SE"/>
        </w:rPr>
        <w:t>[Issue-</w:t>
      </w:r>
      <w:r>
        <w:rPr>
          <w:sz w:val="32"/>
          <w:lang w:eastAsia="sv-SE"/>
        </w:rPr>
        <w:t>3</w:t>
      </w:r>
      <w:r w:rsidRPr="007C521E">
        <w:rPr>
          <w:sz w:val="32"/>
          <w:lang w:eastAsia="sv-SE"/>
        </w:rPr>
        <w:t>]</w:t>
      </w:r>
    </w:p>
    <w:p w14:paraId="7DDE3EFD" w14:textId="5C938C0D" w:rsidR="00CF07F6" w:rsidRDefault="00CF07F6" w:rsidP="00CF07F6">
      <w:pPr>
        <w:pStyle w:val="Doc-text2"/>
        <w:ind w:left="0" w:firstLine="0"/>
        <w:rPr>
          <w:u w:val="single"/>
        </w:rPr>
      </w:pPr>
      <w:r w:rsidRPr="002A15FC">
        <w:rPr>
          <w:u w:val="single"/>
        </w:rPr>
        <w:t>DRX active time for mode-A UEI reporting</w:t>
      </w:r>
    </w:p>
    <w:p w14:paraId="2370C0B1" w14:textId="379D0458" w:rsidR="00CF07F6" w:rsidRDefault="00CF07F6" w:rsidP="00CF07F6">
      <w:pPr>
        <w:pStyle w:val="Doc-text2"/>
        <w:ind w:left="0" w:firstLine="0"/>
        <w:rPr>
          <w:u w:val="single"/>
        </w:rPr>
      </w:pPr>
    </w:p>
    <w:p w14:paraId="1DBC66BB" w14:textId="61C184EF" w:rsidR="00CF07F6" w:rsidRPr="00CF07F6" w:rsidRDefault="00CF07F6" w:rsidP="00CF07F6">
      <w:pPr>
        <w:pStyle w:val="Doc-text2"/>
        <w:ind w:left="0" w:firstLine="0"/>
      </w:pPr>
      <w:r w:rsidRPr="00CF07F6">
        <w:t xml:space="preserve">Monday progress: </w:t>
      </w:r>
    </w:p>
    <w:p w14:paraId="52235C2E" w14:textId="77777777" w:rsidR="00CF07F6" w:rsidRDefault="00CF07F6" w:rsidP="00CF07F6">
      <w:pPr>
        <w:pStyle w:val="Doc-title"/>
        <w:rPr>
          <w:rFonts w:eastAsia="SimSun"/>
          <w:lang w:eastAsia="zh-CN"/>
        </w:rPr>
      </w:pPr>
      <w:r w:rsidRPr="003A0A0F">
        <w:rPr>
          <w:lang w:eastAsia="zh-CN"/>
        </w:rPr>
        <w:t>R2-2506941</w:t>
      </w:r>
      <w:r w:rsidRPr="003A0A0F">
        <w:rPr>
          <w:lang w:eastAsia="zh-CN"/>
        </w:rPr>
        <w:tab/>
        <w:t>Discussion on remaining MAC issues</w:t>
      </w:r>
      <w:r w:rsidRPr="003A0A0F">
        <w:rPr>
          <w:lang w:eastAsia="zh-CN"/>
        </w:rPr>
        <w:tab/>
        <w:t>CATT</w:t>
      </w:r>
      <w:r w:rsidRPr="003A0A0F">
        <w:rPr>
          <w:lang w:eastAsia="zh-CN"/>
        </w:rPr>
        <w:tab/>
        <w:t>discussion</w:t>
      </w:r>
      <w:r w:rsidRPr="003A0A0F">
        <w:rPr>
          <w:lang w:eastAsia="zh-CN"/>
        </w:rPr>
        <w:tab/>
        <w:t>Rel-19</w:t>
      </w:r>
      <w:r w:rsidRPr="003A0A0F">
        <w:rPr>
          <w:lang w:eastAsia="zh-CN"/>
        </w:rPr>
        <w:tab/>
        <w:t>NR_MIMO_Ph5-Core</w:t>
      </w:r>
    </w:p>
    <w:p w14:paraId="31943CAF" w14:textId="77777777" w:rsidR="00CF07F6" w:rsidRPr="004A5F9B" w:rsidRDefault="00CF07F6" w:rsidP="00CF07F6">
      <w:pPr>
        <w:pStyle w:val="Agreement"/>
        <w:rPr>
          <w:lang w:eastAsia="zh-CN"/>
        </w:rPr>
      </w:pPr>
      <w:r>
        <w:rPr>
          <w:rFonts w:hint="eastAsia"/>
          <w:lang w:eastAsia="zh-CN"/>
        </w:rPr>
        <w:t>Noted</w:t>
      </w:r>
    </w:p>
    <w:p w14:paraId="1EE8D59A" w14:textId="77777777" w:rsidR="00CF07F6" w:rsidRPr="00A10159" w:rsidRDefault="00CF07F6" w:rsidP="00CF07F6">
      <w:pPr>
        <w:pStyle w:val="Doc-text2"/>
        <w:rPr>
          <w:rFonts w:eastAsia="SimSun"/>
          <w:i/>
          <w:lang w:eastAsia="zh-CN"/>
        </w:rPr>
      </w:pPr>
      <w:r w:rsidRPr="00A10159">
        <w:rPr>
          <w:rFonts w:eastAsia="SimSun"/>
          <w:i/>
          <w:highlight w:val="lightGray"/>
          <w:lang w:eastAsia="zh-CN"/>
        </w:rPr>
        <w:t xml:space="preserve">Proposal 4 [Issue-10]: For mode-A UEIBR, </w:t>
      </w:r>
      <w:r w:rsidRPr="008565EF">
        <w:rPr>
          <w:rFonts w:eastAsia="SimSun"/>
          <w:i/>
          <w:highlight w:val="magenta"/>
          <w:lang w:eastAsia="zh-CN"/>
        </w:rPr>
        <w:t xml:space="preserve">keep the current wording </w:t>
      </w:r>
      <w:r w:rsidRPr="00A10159">
        <w:rPr>
          <w:rFonts w:eastAsia="SimSun"/>
          <w:i/>
          <w:highlight w:val="lightGray"/>
          <w:lang w:eastAsia="zh-CN"/>
        </w:rPr>
        <w:t>in the MAC spec that UE considers the DRX as active time while a PDCCH scheduling a mode-A UE-initiated CSI report on PUSCH has not been received after transmitting UE Initiated Report Indication on PUCCH.</w:t>
      </w:r>
    </w:p>
    <w:p w14:paraId="6557281F" w14:textId="77777777" w:rsidR="00CF07F6" w:rsidRPr="00A10159" w:rsidRDefault="00CF07F6" w:rsidP="00CF07F6">
      <w:pPr>
        <w:pStyle w:val="Doc-text2"/>
        <w:rPr>
          <w:rFonts w:eastAsia="SimSun"/>
          <w:lang w:eastAsia="zh-CN"/>
        </w:rPr>
      </w:pPr>
    </w:p>
    <w:p w14:paraId="5BAB096C" w14:textId="77777777" w:rsidR="00CF07F6" w:rsidRDefault="00CF07F6" w:rsidP="00CF07F6">
      <w:pPr>
        <w:pStyle w:val="Doc-title"/>
        <w:rPr>
          <w:rFonts w:eastAsia="SimSun"/>
          <w:lang w:eastAsia="zh-CN"/>
        </w:rPr>
      </w:pPr>
      <w:r>
        <w:rPr>
          <w:lang w:eastAsia="zh-CN"/>
        </w:rPr>
        <w:t>R2-2507265</w:t>
      </w:r>
      <w:r>
        <w:rPr>
          <w:lang w:eastAsia="zh-CN"/>
        </w:rPr>
        <w:tab/>
        <w:t>MAC Open issues</w:t>
      </w:r>
      <w:r>
        <w:rPr>
          <w:lang w:eastAsia="zh-CN"/>
        </w:rPr>
        <w:tab/>
        <w:t xml:space="preserve">Nokia </w:t>
      </w:r>
      <w:r>
        <w:rPr>
          <w:lang w:eastAsia="zh-CN"/>
        </w:rPr>
        <w:tab/>
        <w:t>discussion</w:t>
      </w:r>
      <w:r>
        <w:rPr>
          <w:lang w:eastAsia="zh-CN"/>
        </w:rPr>
        <w:tab/>
        <w:t>Rel-19</w:t>
      </w:r>
      <w:r>
        <w:rPr>
          <w:lang w:eastAsia="zh-CN"/>
        </w:rPr>
        <w:tab/>
        <w:t>NR_MIMO_Ph5-Core</w:t>
      </w:r>
    </w:p>
    <w:p w14:paraId="4B955E1C" w14:textId="77777777" w:rsidR="00CF07F6" w:rsidRPr="004A5F9B" w:rsidRDefault="00CF07F6" w:rsidP="00CF07F6">
      <w:pPr>
        <w:pStyle w:val="Agreement"/>
        <w:rPr>
          <w:lang w:eastAsia="zh-CN"/>
        </w:rPr>
      </w:pPr>
      <w:r>
        <w:rPr>
          <w:rFonts w:hint="eastAsia"/>
          <w:lang w:eastAsia="zh-CN"/>
        </w:rPr>
        <w:t>Noted</w:t>
      </w:r>
    </w:p>
    <w:p w14:paraId="3C4824E6" w14:textId="77777777" w:rsidR="00CF07F6" w:rsidRPr="00547C10" w:rsidRDefault="00CF07F6" w:rsidP="00CF07F6">
      <w:pPr>
        <w:pStyle w:val="Doc-text2"/>
        <w:rPr>
          <w:rFonts w:eastAsia="SimSun"/>
          <w:i/>
          <w:highlight w:val="lightGray"/>
          <w:lang w:eastAsia="zh-CN"/>
        </w:rPr>
      </w:pPr>
      <w:r w:rsidRPr="00547C10">
        <w:rPr>
          <w:rFonts w:eastAsia="SimSun"/>
          <w:i/>
          <w:highlight w:val="lightGray"/>
          <w:lang w:eastAsia="zh-CN"/>
        </w:rPr>
        <w:t xml:space="preserve">Proposal 2:  If a PDCCH scheduling a mode-A UEI CSI report is not received after transmission of UEIRI, UE stays in the active state </w:t>
      </w:r>
      <w:r w:rsidRPr="00D03F7D">
        <w:rPr>
          <w:rFonts w:eastAsia="SimSun"/>
          <w:i/>
          <w:highlight w:val="magenta"/>
          <w:lang w:eastAsia="zh-CN"/>
        </w:rPr>
        <w:t xml:space="preserve">until the next PUCCH </w:t>
      </w:r>
      <w:proofErr w:type="spellStart"/>
      <w:r w:rsidRPr="00D03F7D">
        <w:rPr>
          <w:rFonts w:eastAsia="SimSun"/>
          <w:i/>
          <w:highlight w:val="magenta"/>
          <w:lang w:eastAsia="zh-CN"/>
        </w:rPr>
        <w:t>ressource</w:t>
      </w:r>
      <w:proofErr w:type="spellEnd"/>
      <w:r w:rsidRPr="00D03F7D">
        <w:rPr>
          <w:rFonts w:eastAsia="SimSun"/>
          <w:i/>
          <w:highlight w:val="magenta"/>
          <w:lang w:eastAsia="zh-CN"/>
        </w:rPr>
        <w:t xml:space="preserve"> </w:t>
      </w:r>
      <w:r w:rsidRPr="00547C10">
        <w:rPr>
          <w:rFonts w:eastAsia="SimSun"/>
          <w:i/>
          <w:highlight w:val="lightGray"/>
          <w:lang w:eastAsia="zh-CN"/>
        </w:rPr>
        <w:t xml:space="preserve">for transmitting UE Initiated Report Indication. </w:t>
      </w:r>
      <w:r w:rsidRPr="00D03F7D">
        <w:rPr>
          <w:rFonts w:eastAsia="SimSun"/>
          <w:i/>
          <w:highlight w:val="magenta"/>
          <w:lang w:eastAsia="zh-CN"/>
        </w:rPr>
        <w:t>No MAC spec change</w:t>
      </w:r>
      <w:r w:rsidRPr="00547C10">
        <w:rPr>
          <w:rFonts w:eastAsia="SimSun"/>
          <w:i/>
          <w:highlight w:val="lightGray"/>
          <w:lang w:eastAsia="zh-CN"/>
        </w:rPr>
        <w:t>.</w:t>
      </w:r>
    </w:p>
    <w:p w14:paraId="36BC6565" w14:textId="77777777" w:rsidR="00CF07F6" w:rsidRDefault="00CF07F6" w:rsidP="00CF07F6">
      <w:pPr>
        <w:pStyle w:val="Doc-title"/>
        <w:rPr>
          <w:rFonts w:eastAsia="SimSun"/>
          <w:lang w:eastAsia="zh-CN"/>
        </w:rPr>
      </w:pPr>
    </w:p>
    <w:p w14:paraId="748AA55C" w14:textId="77777777" w:rsidR="00CF07F6" w:rsidRDefault="00CF07F6" w:rsidP="00CF07F6">
      <w:pPr>
        <w:pStyle w:val="Doc-title"/>
        <w:rPr>
          <w:rFonts w:eastAsia="SimSun"/>
          <w:lang w:eastAsia="zh-CN"/>
        </w:rPr>
      </w:pPr>
      <w:r>
        <w:rPr>
          <w:lang w:eastAsia="zh-CN"/>
        </w:rPr>
        <w:t>R2-2507209</w:t>
      </w:r>
      <w:r>
        <w:rPr>
          <w:lang w:eastAsia="zh-CN"/>
        </w:rPr>
        <w:tab/>
        <w:t>Remaining issues on UEI beam reporting</w:t>
      </w:r>
      <w:r>
        <w:rPr>
          <w:lang w:eastAsia="zh-CN"/>
        </w:rPr>
        <w:tab/>
        <w:t>LG Electronics Inc.</w:t>
      </w:r>
      <w:r>
        <w:rPr>
          <w:lang w:eastAsia="zh-CN"/>
        </w:rPr>
        <w:tab/>
        <w:t>discussion</w:t>
      </w:r>
      <w:r>
        <w:rPr>
          <w:lang w:eastAsia="zh-CN"/>
        </w:rPr>
        <w:tab/>
        <w:t>Rel-19</w:t>
      </w:r>
      <w:r>
        <w:rPr>
          <w:lang w:eastAsia="zh-CN"/>
        </w:rPr>
        <w:tab/>
        <w:t>NR_MIMO_Ph5-Core</w:t>
      </w:r>
    </w:p>
    <w:p w14:paraId="05F6BA2E" w14:textId="77777777" w:rsidR="00CF07F6" w:rsidRPr="004A5F9B" w:rsidRDefault="00CF07F6" w:rsidP="00CF07F6">
      <w:pPr>
        <w:pStyle w:val="Agreement"/>
        <w:rPr>
          <w:lang w:eastAsia="zh-CN"/>
        </w:rPr>
      </w:pPr>
      <w:r>
        <w:rPr>
          <w:rFonts w:hint="eastAsia"/>
          <w:lang w:eastAsia="zh-CN"/>
        </w:rPr>
        <w:t>Noted</w:t>
      </w:r>
    </w:p>
    <w:p w14:paraId="65511EA5" w14:textId="77777777" w:rsidR="00CF07F6" w:rsidRPr="007C51F4" w:rsidRDefault="00CF07F6" w:rsidP="00CF07F6">
      <w:pPr>
        <w:pStyle w:val="Doc-text2"/>
        <w:rPr>
          <w:i/>
          <w:highlight w:val="lightGray"/>
          <w:lang w:eastAsia="ko-KR"/>
        </w:rPr>
      </w:pPr>
      <w:r w:rsidRPr="007C51F4">
        <w:rPr>
          <w:rFonts w:hint="eastAsia"/>
          <w:i/>
          <w:highlight w:val="lightGray"/>
          <w:lang w:eastAsia="ko-KR"/>
        </w:rPr>
        <w:t xml:space="preserve">Proposal 3. For Mode-A, RAN2 introduce </w:t>
      </w:r>
      <w:r w:rsidRPr="003F1FEE">
        <w:rPr>
          <w:rFonts w:hint="eastAsia"/>
          <w:i/>
          <w:highlight w:val="magenta"/>
          <w:lang w:eastAsia="ko-KR"/>
        </w:rPr>
        <w:t xml:space="preserve">a new timer </w:t>
      </w:r>
      <w:r w:rsidRPr="007C51F4">
        <w:rPr>
          <w:rFonts w:hint="eastAsia"/>
          <w:i/>
          <w:highlight w:val="lightGray"/>
          <w:lang w:eastAsia="ko-KR"/>
        </w:rPr>
        <w:t>to handle Active time based on UEI reporting.</w:t>
      </w:r>
    </w:p>
    <w:p w14:paraId="74119906" w14:textId="77777777" w:rsidR="00CF07F6" w:rsidRPr="007C51F4" w:rsidRDefault="00CF07F6" w:rsidP="00CF07F6">
      <w:pPr>
        <w:pStyle w:val="Doc-text2"/>
        <w:rPr>
          <w:bCs/>
          <w:i/>
          <w:lang w:eastAsia="ko-KR"/>
        </w:rPr>
      </w:pPr>
      <w:r w:rsidRPr="007C51F4">
        <w:rPr>
          <w:rFonts w:hint="eastAsia"/>
          <w:i/>
          <w:highlight w:val="lightGray"/>
          <w:lang w:eastAsia="ko-KR"/>
        </w:rPr>
        <w:t>Proposal 4. For Mode-A, the new timer is started upon UEIRI transmission and is stopped upon expiry of the timer.</w:t>
      </w:r>
    </w:p>
    <w:p w14:paraId="62286966" w14:textId="77777777" w:rsidR="00CF07F6" w:rsidRDefault="00CF07F6" w:rsidP="00CF07F6">
      <w:pPr>
        <w:pStyle w:val="Doc-text2"/>
        <w:rPr>
          <w:rFonts w:eastAsia="SimSun"/>
          <w:lang w:eastAsia="zh-CN"/>
        </w:rPr>
      </w:pPr>
    </w:p>
    <w:p w14:paraId="43604F63" w14:textId="77777777" w:rsidR="00CF07F6" w:rsidRDefault="00CF07F6" w:rsidP="00CF07F6">
      <w:pPr>
        <w:pStyle w:val="Doc-text2"/>
        <w:rPr>
          <w:rFonts w:eastAsia="SimSun"/>
          <w:lang w:eastAsia="zh-CN"/>
        </w:rPr>
      </w:pPr>
      <w:r>
        <w:rPr>
          <w:rFonts w:eastAsia="SimSun" w:hint="eastAsia"/>
          <w:lang w:eastAsia="zh-CN"/>
        </w:rPr>
        <w:t>Discussions</w:t>
      </w:r>
    </w:p>
    <w:p w14:paraId="60D260EE" w14:textId="77777777" w:rsidR="00CF07F6" w:rsidRDefault="00CF07F6" w:rsidP="00CF07F6">
      <w:pPr>
        <w:pStyle w:val="Doc-text2"/>
        <w:rPr>
          <w:rFonts w:eastAsia="SimSun"/>
          <w:lang w:eastAsia="zh-CN"/>
        </w:rPr>
      </w:pPr>
      <w:r>
        <w:rPr>
          <w:rFonts w:eastAsia="SimSun" w:hint="eastAsia"/>
          <w:lang w:eastAsia="zh-CN"/>
        </w:rPr>
        <w:t xml:space="preserve">P3 in </w:t>
      </w:r>
      <w:r>
        <w:rPr>
          <w:lang w:eastAsia="zh-CN"/>
        </w:rPr>
        <w:t>R2-2507209</w:t>
      </w:r>
    </w:p>
    <w:p w14:paraId="01DD6DBF" w14:textId="77777777" w:rsidR="00CF07F6" w:rsidRDefault="00CF07F6" w:rsidP="00CF07F6">
      <w:pPr>
        <w:pStyle w:val="Doc-text2"/>
        <w:rPr>
          <w:rFonts w:eastAsia="SimSun"/>
          <w:lang w:eastAsia="zh-CN"/>
        </w:rPr>
      </w:pPr>
      <w:r>
        <w:rPr>
          <w:rFonts w:eastAsia="SimSun" w:hint="eastAsia"/>
          <w:lang w:eastAsia="zh-CN"/>
        </w:rPr>
        <w:lastRenderedPageBreak/>
        <w:t>-</w:t>
      </w:r>
      <w:r>
        <w:rPr>
          <w:rFonts w:eastAsia="SimSun" w:hint="eastAsia"/>
          <w:lang w:eastAsia="zh-CN"/>
        </w:rPr>
        <w:tab/>
        <w:t xml:space="preserve">CATT think for legacy SR we do not have similar mechanism. LG E think these are different cases. </w:t>
      </w:r>
    </w:p>
    <w:p w14:paraId="26C7DF5A"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r>
      <w:proofErr w:type="spellStart"/>
      <w:r>
        <w:rPr>
          <w:rFonts w:eastAsia="SimSun" w:hint="eastAsia"/>
          <w:lang w:eastAsia="zh-CN"/>
        </w:rPr>
        <w:t>Asusteck</w:t>
      </w:r>
      <w:proofErr w:type="spellEnd"/>
      <w:r>
        <w:rPr>
          <w:rFonts w:eastAsia="SimSun" w:hint="eastAsia"/>
          <w:lang w:eastAsia="zh-CN"/>
        </w:rPr>
        <w:t xml:space="preserve"> agree with P3. </w:t>
      </w:r>
    </w:p>
    <w:p w14:paraId="5CD0448E"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Ericsson wonders what is the new timer and how does it work. </w:t>
      </w:r>
    </w:p>
    <w:p w14:paraId="3CE2E9A8" w14:textId="77777777" w:rsidR="00CF07F6" w:rsidRPr="007C51F4" w:rsidRDefault="00CF07F6" w:rsidP="00CF07F6">
      <w:pPr>
        <w:pStyle w:val="Doc-text2"/>
        <w:rPr>
          <w:rFonts w:eastAsia="SimSun"/>
          <w:lang w:eastAsia="zh-CN"/>
        </w:rPr>
      </w:pPr>
    </w:p>
    <w:p w14:paraId="682AA559" w14:textId="77777777" w:rsidR="00CF07F6" w:rsidRDefault="00CF07F6" w:rsidP="00CF07F6">
      <w:pPr>
        <w:pStyle w:val="Doc-text2"/>
        <w:rPr>
          <w:rFonts w:eastAsia="SimSun"/>
          <w:lang w:eastAsia="zh-CN"/>
        </w:rPr>
      </w:pPr>
      <w:r w:rsidRPr="00352F3A">
        <w:rPr>
          <w:rFonts w:hint="eastAsia"/>
          <w:lang w:eastAsia="zh-CN"/>
        </w:rPr>
        <w:t>P2 in R2-2507265</w:t>
      </w:r>
    </w:p>
    <w:p w14:paraId="471646EF"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r>
      <w:proofErr w:type="spellStart"/>
      <w:r>
        <w:rPr>
          <w:rFonts w:eastAsia="SimSun" w:hint="eastAsia"/>
          <w:lang w:eastAsia="zh-CN"/>
        </w:rPr>
        <w:t>Asusteck</w:t>
      </w:r>
      <w:proofErr w:type="spellEnd"/>
      <w:r>
        <w:rPr>
          <w:rFonts w:eastAsia="SimSun" w:hint="eastAsia"/>
          <w:lang w:eastAsia="zh-CN"/>
        </w:rPr>
        <w:t xml:space="preserve"> think this is fine but we need to change the MAC spec. </w:t>
      </w:r>
    </w:p>
    <w:p w14:paraId="3CAC257A"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CATT also ok with P2. </w:t>
      </w:r>
    </w:p>
    <w:p w14:paraId="33268D51"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Ericsson </w:t>
      </w:r>
      <w:r>
        <w:rPr>
          <w:rFonts w:eastAsia="SimSun"/>
          <w:lang w:eastAsia="zh-CN"/>
        </w:rPr>
        <w:t>support</w:t>
      </w:r>
      <w:r>
        <w:rPr>
          <w:rFonts w:eastAsia="SimSun" w:hint="eastAsia"/>
          <w:lang w:eastAsia="zh-CN"/>
        </w:rPr>
        <w:t xml:space="preserve"> as well. </w:t>
      </w:r>
    </w:p>
    <w:p w14:paraId="690827A7"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LG E wonders what is the UE </w:t>
      </w:r>
      <w:proofErr w:type="spellStart"/>
      <w:r>
        <w:rPr>
          <w:rFonts w:eastAsia="SimSun"/>
          <w:lang w:eastAsia="zh-CN"/>
        </w:rPr>
        <w:t>behaviour</w:t>
      </w:r>
      <w:proofErr w:type="spellEnd"/>
      <w:r>
        <w:rPr>
          <w:rFonts w:eastAsia="SimSun" w:hint="eastAsia"/>
          <w:lang w:eastAsia="zh-CN"/>
        </w:rPr>
        <w:t xml:space="preserve"> on the next PUCCH resource. Nokia think UE will transmit based on the trigger, nothing new. </w:t>
      </w:r>
    </w:p>
    <w:p w14:paraId="78E61997" w14:textId="77777777" w:rsidR="00CF07F6" w:rsidRPr="00352F3A"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LG E has concern if NW </w:t>
      </w:r>
      <w:r>
        <w:rPr>
          <w:rFonts w:eastAsia="SimSun"/>
          <w:lang w:eastAsia="zh-CN"/>
        </w:rPr>
        <w:t>configured</w:t>
      </w:r>
      <w:r>
        <w:rPr>
          <w:rFonts w:eastAsia="SimSun" w:hint="eastAsia"/>
          <w:lang w:eastAsia="zh-CN"/>
        </w:rPr>
        <w:t xml:space="preserve"> a very short PUCCH periodicity, the granularity could be very short (such as on the slot level), and in this case not sure how it works. </w:t>
      </w:r>
    </w:p>
    <w:p w14:paraId="2E70B396" w14:textId="77777777" w:rsidR="00CF07F6" w:rsidRDefault="00CF07F6" w:rsidP="00CF07F6">
      <w:pPr>
        <w:pStyle w:val="Doc-text2"/>
        <w:ind w:left="0" w:firstLine="0"/>
        <w:rPr>
          <w:rFonts w:eastAsia="SimSun"/>
          <w:lang w:eastAsia="zh-CN"/>
        </w:rPr>
      </w:pPr>
    </w:p>
    <w:p w14:paraId="34A6538A" w14:textId="77777777" w:rsidR="00CF07F6" w:rsidRPr="008276FB" w:rsidRDefault="00CF07F6" w:rsidP="00CF07F6">
      <w:pPr>
        <w:pStyle w:val="Doc-text2"/>
        <w:ind w:left="1259" w:firstLine="0"/>
        <w:rPr>
          <w:rFonts w:eastAsia="SimSun"/>
          <w:highlight w:val="yellow"/>
          <w:lang w:eastAsia="zh-CN"/>
        </w:rPr>
      </w:pPr>
      <w:r w:rsidRPr="008276FB">
        <w:rPr>
          <w:rFonts w:eastAsia="SimSun" w:hint="eastAsia"/>
          <w:highlight w:val="yellow"/>
          <w:lang w:eastAsia="zh-CN"/>
        </w:rPr>
        <w:t>[CB on Friday]</w:t>
      </w:r>
    </w:p>
    <w:p w14:paraId="6BDFAB00" w14:textId="77777777" w:rsidR="00CF07F6" w:rsidRPr="008276FB" w:rsidRDefault="00CF07F6" w:rsidP="00CF07F6">
      <w:pPr>
        <w:pStyle w:val="Doc-text2"/>
        <w:ind w:left="1259" w:firstLine="0"/>
        <w:rPr>
          <w:rFonts w:eastAsia="SimSun"/>
          <w:i/>
          <w:highlight w:val="yellow"/>
          <w:lang w:eastAsia="zh-CN"/>
        </w:rPr>
      </w:pPr>
      <w:r w:rsidRPr="008276FB">
        <w:rPr>
          <w:rFonts w:eastAsia="SimSun" w:hint="eastAsia"/>
          <w:i/>
          <w:highlight w:val="yellow"/>
          <w:lang w:eastAsia="zh-CN"/>
        </w:rPr>
        <w:t xml:space="preserve">?? </w:t>
      </w:r>
      <w:r w:rsidRPr="008276FB">
        <w:rPr>
          <w:rFonts w:eastAsia="SimSun"/>
          <w:i/>
          <w:highlight w:val="yellow"/>
          <w:lang w:eastAsia="zh-CN"/>
        </w:rPr>
        <w:t>T</w:t>
      </w:r>
      <w:r w:rsidRPr="008276FB">
        <w:rPr>
          <w:rFonts w:eastAsia="SimSun" w:hint="eastAsia"/>
          <w:i/>
          <w:highlight w:val="yellow"/>
          <w:lang w:eastAsia="zh-CN"/>
        </w:rPr>
        <w:t>he following is take as baseline:</w:t>
      </w:r>
      <w:r w:rsidRPr="008276FB">
        <w:rPr>
          <w:rFonts w:eastAsia="SimSun"/>
          <w:i/>
          <w:highlight w:val="yellow"/>
          <w:lang w:eastAsia="zh-CN"/>
        </w:rPr>
        <w:t xml:space="preserve"> For mode-A UEIBR, keep the current wording in the MAC spec that UE considers the DRX as active time while a PDCCH scheduling a mode-A UE-initiated CSI report on PUSCH has not been received after transmitting UE Initiated Report Indication on PUCCH.</w:t>
      </w:r>
    </w:p>
    <w:p w14:paraId="7EAFFEFB" w14:textId="77777777" w:rsidR="00CF07F6" w:rsidRPr="008276FB" w:rsidRDefault="00CF07F6" w:rsidP="00CF07F6">
      <w:pPr>
        <w:pStyle w:val="Doc-text2"/>
        <w:ind w:left="1259" w:firstLine="0"/>
        <w:rPr>
          <w:rFonts w:eastAsia="SimSun"/>
          <w:i/>
          <w:lang w:eastAsia="zh-CN"/>
        </w:rPr>
      </w:pPr>
      <w:r w:rsidRPr="008276FB">
        <w:rPr>
          <w:rFonts w:eastAsia="SimSun" w:hint="eastAsia"/>
          <w:i/>
          <w:highlight w:val="yellow"/>
          <w:lang w:eastAsia="zh-CN"/>
        </w:rPr>
        <w:t xml:space="preserve">?? </w:t>
      </w:r>
      <w:r w:rsidRPr="008276FB">
        <w:rPr>
          <w:rFonts w:eastAsia="SimSun"/>
          <w:i/>
          <w:highlight w:val="yellow"/>
          <w:lang w:eastAsia="zh-CN"/>
        </w:rPr>
        <w:t>If a PDCCH scheduling a mode-A UEI CSI report is not received after transmission of UEIRI, UE stays in the active state until the next PUCCH resource for transmitting UE Initiated Report Indication. C</w:t>
      </w:r>
      <w:r w:rsidRPr="008276FB">
        <w:rPr>
          <w:rFonts w:eastAsia="SimSun" w:hint="eastAsia"/>
          <w:i/>
          <w:highlight w:val="yellow"/>
          <w:lang w:eastAsia="zh-CN"/>
        </w:rPr>
        <w:t xml:space="preserve">an further check if there is any </w:t>
      </w:r>
      <w:r w:rsidRPr="008276FB">
        <w:rPr>
          <w:rFonts w:eastAsia="SimSun"/>
          <w:i/>
          <w:highlight w:val="yellow"/>
          <w:lang w:eastAsia="zh-CN"/>
        </w:rPr>
        <w:t>MAC spec change.</w:t>
      </w:r>
    </w:p>
    <w:p w14:paraId="5246B6C3" w14:textId="5815B909" w:rsidR="00CF07F6" w:rsidRDefault="00CF07F6" w:rsidP="001B4380">
      <w:pPr>
        <w:rPr>
          <w:lang w:eastAsia="sv-SE"/>
        </w:rPr>
      </w:pPr>
    </w:p>
    <w:p w14:paraId="546883E8" w14:textId="4719ABA8" w:rsidR="00CF07F6" w:rsidRDefault="00CF07F6" w:rsidP="001B4380">
      <w:pPr>
        <w:rPr>
          <w:lang w:eastAsia="sv-SE"/>
        </w:rPr>
      </w:pPr>
      <w:r>
        <w:rPr>
          <w:lang w:eastAsia="sv-SE"/>
        </w:rPr>
        <w:t>Offline discussion:</w:t>
      </w:r>
    </w:p>
    <w:p w14:paraId="3EDB3468" w14:textId="2B59139B" w:rsidR="00CF07F6" w:rsidRDefault="00846224" w:rsidP="001B4380">
      <w:pPr>
        <w:rPr>
          <w:lang w:eastAsia="sv-SE"/>
        </w:rPr>
      </w:pPr>
      <w:r>
        <w:rPr>
          <w:lang w:eastAsia="sv-SE"/>
        </w:rPr>
        <w:t>Based on the online discussion, there are so far two options.</w:t>
      </w:r>
    </w:p>
    <w:p w14:paraId="0B1FEC9A" w14:textId="46E0D57D" w:rsidR="00846224" w:rsidRDefault="00846224" w:rsidP="00846224">
      <w:pPr>
        <w:rPr>
          <w:rFonts w:asciiTheme="minorHAnsi" w:eastAsiaTheme="minorEastAsia" w:hAnsiTheme="minorHAnsi" w:cstheme="minorBidi"/>
          <w:szCs w:val="22"/>
          <w:lang w:val="en-GB"/>
        </w:rPr>
      </w:pPr>
      <w:r>
        <w:rPr>
          <w:lang w:val="en-GB"/>
        </w:rPr>
        <w:t>O</w:t>
      </w:r>
      <w:r w:rsidR="003F3E97">
        <w:rPr>
          <w:lang w:val="en-GB"/>
        </w:rPr>
        <w:t xml:space="preserve">ption </w:t>
      </w:r>
      <w:r>
        <w:rPr>
          <w:lang w:val="en-GB"/>
        </w:rPr>
        <w:t>1: UE stays in active time until receiving PDCCH scheduling</w:t>
      </w:r>
      <w:r w:rsidR="008F2A4B">
        <w:rPr>
          <w:lang w:val="en-GB"/>
        </w:rPr>
        <w:t>. No MAC impact.</w:t>
      </w:r>
    </w:p>
    <w:p w14:paraId="62C488AA" w14:textId="5A79C091" w:rsidR="00846224" w:rsidRDefault="00846224" w:rsidP="00846224">
      <w:pPr>
        <w:rPr>
          <w:lang w:val="en-GB"/>
        </w:rPr>
      </w:pPr>
      <w:r>
        <w:rPr>
          <w:lang w:val="en-GB"/>
        </w:rPr>
        <w:t>O</w:t>
      </w:r>
      <w:r w:rsidR="003F3E97">
        <w:rPr>
          <w:lang w:val="en-GB"/>
        </w:rPr>
        <w:t xml:space="preserve">ption </w:t>
      </w:r>
      <w:r>
        <w:rPr>
          <w:lang w:val="en-GB"/>
        </w:rPr>
        <w:t>2: UE stays in active time until the next PUCCH resource occasion. This leads to MAC impact.</w:t>
      </w:r>
    </w:p>
    <w:p w14:paraId="0D5FA096" w14:textId="4C6F672D" w:rsidR="00BC071D" w:rsidRDefault="00BC071D" w:rsidP="00846224">
      <w:pPr>
        <w:rPr>
          <w:lang w:eastAsia="sv-SE"/>
        </w:rPr>
      </w:pPr>
      <w:r>
        <w:rPr>
          <w:lang w:eastAsia="sv-SE"/>
        </w:rPr>
        <w:t>The concern for O1 is that UE will be stuck in active time forever if NW missed the PUCCH or UE missed the PDCCH. In Rapporteur</w:t>
      </w:r>
      <w:r w:rsidR="00950428">
        <w:rPr>
          <w:lang w:eastAsia="sv-SE"/>
        </w:rPr>
        <w:t>’s</w:t>
      </w:r>
      <w:r>
        <w:rPr>
          <w:lang w:eastAsia="sv-SE"/>
        </w:rPr>
        <w:t xml:space="preserve"> view, this will not really happen</w:t>
      </w:r>
      <w:r w:rsidR="00950428">
        <w:rPr>
          <w:lang w:eastAsia="sv-SE"/>
        </w:rPr>
        <w:t>. I</w:t>
      </w:r>
      <w:r>
        <w:rPr>
          <w:lang w:eastAsia="sv-SE"/>
        </w:rPr>
        <w:t xml:space="preserve">f the current beam becomes </w:t>
      </w:r>
      <w:r w:rsidR="0098213B">
        <w:rPr>
          <w:lang w:eastAsia="sv-SE"/>
        </w:rPr>
        <w:t xml:space="preserve">so </w:t>
      </w:r>
      <w:r w:rsidR="007710AA">
        <w:rPr>
          <w:lang w:eastAsia="sv-SE"/>
        </w:rPr>
        <w:t xml:space="preserve">poor </w:t>
      </w:r>
      <w:r w:rsidR="0098213B">
        <w:rPr>
          <w:lang w:eastAsia="sv-SE"/>
        </w:rPr>
        <w:t xml:space="preserve">that </w:t>
      </w:r>
      <w:r w:rsidR="008B5A26">
        <w:rPr>
          <w:lang w:eastAsia="sv-SE"/>
        </w:rPr>
        <w:t>caus</w:t>
      </w:r>
      <w:r w:rsidR="0098213B">
        <w:rPr>
          <w:lang w:eastAsia="sv-SE"/>
        </w:rPr>
        <w:t>es</w:t>
      </w:r>
      <w:r w:rsidR="008B5A26">
        <w:rPr>
          <w:lang w:eastAsia="sv-SE"/>
        </w:rPr>
        <w:t xml:space="preserve"> </w:t>
      </w:r>
      <w:r>
        <w:rPr>
          <w:lang w:eastAsia="sv-SE"/>
        </w:rPr>
        <w:t xml:space="preserve">any miss of the transmission, the </w:t>
      </w:r>
      <w:r w:rsidR="008B5A26">
        <w:rPr>
          <w:lang w:eastAsia="sv-SE"/>
        </w:rPr>
        <w:t xml:space="preserve">UEI </w:t>
      </w:r>
      <w:r>
        <w:rPr>
          <w:lang w:eastAsia="sv-SE"/>
        </w:rPr>
        <w:t>event will be met</w:t>
      </w:r>
      <w:r w:rsidR="000D1865">
        <w:rPr>
          <w:lang w:eastAsia="sv-SE"/>
        </w:rPr>
        <w:t xml:space="preserve"> continuously</w:t>
      </w:r>
      <w:r>
        <w:rPr>
          <w:lang w:eastAsia="sv-SE"/>
        </w:rPr>
        <w:t xml:space="preserve"> for new instances</w:t>
      </w:r>
      <w:r w:rsidR="00950428">
        <w:rPr>
          <w:lang w:eastAsia="sv-SE"/>
        </w:rPr>
        <w:t>,</w:t>
      </w:r>
      <w:r>
        <w:rPr>
          <w:lang w:eastAsia="sv-SE"/>
        </w:rPr>
        <w:t xml:space="preserve"> and </w:t>
      </w:r>
      <w:r w:rsidR="00950428">
        <w:rPr>
          <w:lang w:eastAsia="sv-SE"/>
        </w:rPr>
        <w:t xml:space="preserve">UE will send </w:t>
      </w:r>
      <w:r>
        <w:rPr>
          <w:lang w:eastAsia="sv-SE"/>
        </w:rPr>
        <w:t>a UEIRI on PUCCH</w:t>
      </w:r>
      <w:r w:rsidR="00950428">
        <w:rPr>
          <w:lang w:eastAsia="sv-SE"/>
        </w:rPr>
        <w:t xml:space="preserve"> </w:t>
      </w:r>
      <w:r>
        <w:rPr>
          <w:lang w:eastAsia="sv-SE"/>
        </w:rPr>
        <w:t>for each new event instance</w:t>
      </w:r>
      <w:r w:rsidR="00950428">
        <w:rPr>
          <w:lang w:eastAsia="sv-SE"/>
        </w:rPr>
        <w:t xml:space="preserve"> while staying in active time</w:t>
      </w:r>
      <w:r>
        <w:rPr>
          <w:lang w:eastAsia="sv-SE"/>
        </w:rPr>
        <w:t xml:space="preserve">. </w:t>
      </w:r>
      <w:r w:rsidR="00950428">
        <w:rPr>
          <w:lang w:eastAsia="sv-SE"/>
        </w:rPr>
        <w:t xml:space="preserve">This is similar to transmitting SR multiple times before getting UL grant. </w:t>
      </w:r>
      <w:r>
        <w:rPr>
          <w:lang w:eastAsia="sv-SE"/>
        </w:rPr>
        <w:t>For the worse case, BFD/BFR will be triggered, which may lead to RA in the end</w:t>
      </w:r>
      <w:r w:rsidR="000D1865">
        <w:rPr>
          <w:lang w:eastAsia="sv-SE"/>
        </w:rPr>
        <w:t>, or RLF will be triggered leading to RLF recovery.</w:t>
      </w:r>
      <w:r>
        <w:rPr>
          <w:lang w:eastAsia="sv-SE"/>
        </w:rPr>
        <w:t xml:space="preserve"> There is always a fallback mechanism in work.</w:t>
      </w:r>
    </w:p>
    <w:p w14:paraId="709824A3" w14:textId="311E8107" w:rsidR="00846224" w:rsidRDefault="00846224" w:rsidP="00846224">
      <w:pPr>
        <w:rPr>
          <w:rFonts w:asciiTheme="minorHAnsi" w:eastAsiaTheme="minorEastAsia" w:hAnsiTheme="minorHAnsi" w:cstheme="minorBidi"/>
          <w:szCs w:val="22"/>
        </w:rPr>
      </w:pPr>
      <w:r>
        <w:rPr>
          <w:lang w:eastAsia="sv-SE"/>
        </w:rPr>
        <w:t>One c</w:t>
      </w:r>
      <w:r>
        <w:t>oncern raised for O2 is that the duration to the next PUCCH occasion can be very small</w:t>
      </w:r>
      <w:r w:rsidR="00950428">
        <w:t>. A</w:t>
      </w:r>
      <w:r>
        <w:t xml:space="preserve">ccording to PUCCH periodicity it can be as small as 2 symbols, </w:t>
      </w:r>
      <w:r w:rsidR="00950428">
        <w:t>6 or 7 symbols</w:t>
      </w:r>
      <w:r>
        <w:t>, 1 slot, 2 slots…</w:t>
      </w:r>
    </w:p>
    <w:p w14:paraId="0B08B15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2"/>
          <w:lang w:val="en-GB"/>
        </w:rPr>
      </w:pPr>
      <w:r w:rsidRPr="00846224">
        <w:rPr>
          <w:rFonts w:ascii="Courier New" w:eastAsia="Times New Roman" w:hAnsi="Courier New" w:cs="Courier New"/>
          <w:sz w:val="16"/>
          <w:szCs w:val="20"/>
          <w:lang w:val="en-GB"/>
        </w:rPr>
        <w:t xml:space="preserve">pucch-Resource-r19                       </w:t>
      </w:r>
      <w:r w:rsidRPr="00846224">
        <w:rPr>
          <w:rFonts w:ascii="Courier New" w:eastAsia="Times New Roman" w:hAnsi="Courier New" w:cs="Courier New"/>
          <w:color w:val="993366"/>
          <w:sz w:val="16"/>
          <w:szCs w:val="20"/>
          <w:lang w:val="en-GB"/>
        </w:rPr>
        <w:t>SEQUENCE</w:t>
      </w:r>
      <w:r w:rsidRPr="00846224">
        <w:rPr>
          <w:rFonts w:ascii="Courier New" w:eastAsia="Times New Roman" w:hAnsi="Courier New" w:cs="Courier New"/>
          <w:sz w:val="16"/>
          <w:szCs w:val="20"/>
          <w:lang w:val="en-GB"/>
        </w:rPr>
        <w:t xml:space="preserve"> {</w:t>
      </w:r>
    </w:p>
    <w:p w14:paraId="6789089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roofErr w:type="spellStart"/>
      <w:r w:rsidRPr="00846224">
        <w:rPr>
          <w:rFonts w:ascii="Courier New" w:eastAsia="Times New Roman" w:hAnsi="Courier New" w:cs="Courier New"/>
          <w:sz w:val="16"/>
          <w:szCs w:val="20"/>
          <w:lang w:val="en-GB"/>
        </w:rPr>
        <w:t>periodicityAndOffset</w:t>
      </w:r>
      <w:proofErr w:type="spellEnd"/>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CHOICE</w:t>
      </w:r>
      <w:r w:rsidRPr="00846224">
        <w:rPr>
          <w:rFonts w:ascii="Courier New" w:eastAsia="Times New Roman" w:hAnsi="Courier New" w:cs="Courier New"/>
          <w:sz w:val="16"/>
          <w:szCs w:val="20"/>
          <w:lang w:val="en-GB"/>
        </w:rPr>
        <w:t xml:space="preserve"> {</w:t>
      </w:r>
    </w:p>
    <w:p w14:paraId="0F1C41F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2</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4A1C16F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6or7</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32A916C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color w:val="808080"/>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l1</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808080"/>
          <w:sz w:val="16"/>
          <w:szCs w:val="20"/>
          <w:lang w:val="en-GB"/>
        </w:rPr>
        <w:t>-- Recurs in every slot</w:t>
      </w:r>
    </w:p>
    <w:p w14:paraId="1BDCD55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l2</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w:t>
      </w:r>
    </w:p>
    <w:p w14:paraId="01F087A1"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4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w:t>
      </w:r>
    </w:p>
    <w:p w14:paraId="038FE0F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5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4),</w:t>
      </w:r>
    </w:p>
    <w:p w14:paraId="41B717E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8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7),</w:t>
      </w:r>
    </w:p>
    <w:p w14:paraId="281D39D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9),</w:t>
      </w:r>
    </w:p>
    <w:p w14:paraId="04412030"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6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5),</w:t>
      </w:r>
    </w:p>
    <w:p w14:paraId="517C898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2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9),</w:t>
      </w:r>
    </w:p>
    <w:p w14:paraId="31B60EA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4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9),</w:t>
      </w:r>
    </w:p>
    <w:p w14:paraId="305D4FD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8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79),</w:t>
      </w:r>
    </w:p>
    <w:p w14:paraId="06CC10B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6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59),</w:t>
      </w:r>
    </w:p>
    <w:p w14:paraId="5DAB209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32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19),</w:t>
      </w:r>
    </w:p>
    <w:p w14:paraId="090F0DD7"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64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639)</w:t>
      </w:r>
    </w:p>
    <w:p w14:paraId="2192ACA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12F72BD6"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resource                                 PUCCH-</w:t>
      </w:r>
      <w:proofErr w:type="spellStart"/>
      <w:r w:rsidRPr="00846224">
        <w:rPr>
          <w:rFonts w:ascii="Courier New" w:eastAsia="Times New Roman" w:hAnsi="Courier New" w:cs="Courier New"/>
          <w:sz w:val="16"/>
          <w:szCs w:val="20"/>
          <w:lang w:val="en-GB"/>
        </w:rPr>
        <w:t>ResourceId</w:t>
      </w:r>
      <w:proofErr w:type="spellEnd"/>
      <w:r w:rsidRPr="00846224">
        <w:rPr>
          <w:rFonts w:ascii="Courier New" w:eastAsia="Times New Roman" w:hAnsi="Courier New" w:cs="Courier New"/>
          <w:sz w:val="16"/>
          <w:szCs w:val="20"/>
          <w:lang w:val="en-GB"/>
        </w:rPr>
        <w:t>,</w:t>
      </w:r>
    </w:p>
    <w:p w14:paraId="2F59730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ul-BWP-Id-r19                            BWP-Id,</w:t>
      </w:r>
    </w:p>
    <w:p w14:paraId="159FB069"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pucch-Cell-r19                           </w:t>
      </w:r>
      <w:r w:rsidRPr="00846224">
        <w:rPr>
          <w:rFonts w:ascii="Courier New" w:eastAsia="Times New Roman" w:hAnsi="Courier New" w:cs="Courier New"/>
          <w:color w:val="993366"/>
          <w:sz w:val="16"/>
          <w:szCs w:val="20"/>
          <w:lang w:val="en-GB"/>
        </w:rPr>
        <w:t>ENUMERATED</w:t>
      </w:r>
      <w:r w:rsidRPr="00846224">
        <w:rPr>
          <w:rFonts w:ascii="Courier New" w:eastAsia="Times New Roman" w:hAnsi="Courier New" w:cs="Courier New"/>
          <w:sz w:val="16"/>
          <w:szCs w:val="20"/>
          <w:lang w:val="en-GB"/>
        </w:rPr>
        <w:t xml:space="preserve"> {</w:t>
      </w:r>
      <w:proofErr w:type="spellStart"/>
      <w:r w:rsidRPr="00846224">
        <w:rPr>
          <w:rFonts w:ascii="Courier New" w:eastAsia="Times New Roman" w:hAnsi="Courier New" w:cs="Courier New"/>
          <w:sz w:val="16"/>
          <w:szCs w:val="20"/>
          <w:lang w:val="en-GB"/>
        </w:rPr>
        <w:t>spCell</w:t>
      </w:r>
      <w:proofErr w:type="spellEnd"/>
      <w:r w:rsidRPr="00846224">
        <w:rPr>
          <w:rFonts w:ascii="Courier New" w:eastAsia="Times New Roman" w:hAnsi="Courier New" w:cs="Courier New"/>
          <w:sz w:val="16"/>
          <w:szCs w:val="20"/>
          <w:lang w:val="en-GB"/>
        </w:rPr>
        <w:t xml:space="preserve">, </w:t>
      </w:r>
      <w:proofErr w:type="spellStart"/>
      <w:r w:rsidRPr="00846224">
        <w:rPr>
          <w:rFonts w:ascii="Courier New" w:eastAsia="Times New Roman" w:hAnsi="Courier New" w:cs="Courier New"/>
          <w:sz w:val="16"/>
          <w:szCs w:val="20"/>
          <w:lang w:val="en-GB"/>
        </w:rPr>
        <w:t>pucch-Scell</w:t>
      </w:r>
      <w:proofErr w:type="spellEnd"/>
      <w:r w:rsidRPr="00846224">
        <w:rPr>
          <w:rFonts w:ascii="Courier New" w:eastAsia="Times New Roman" w:hAnsi="Courier New" w:cs="Courier New"/>
          <w:sz w:val="16"/>
          <w:szCs w:val="20"/>
          <w:lang w:val="en-GB"/>
        </w:rPr>
        <w:t>}</w:t>
      </w:r>
    </w:p>
    <w:p w14:paraId="2A3F7B3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6065F8D7" w14:textId="77777777" w:rsidR="00846224" w:rsidRPr="00846224" w:rsidRDefault="00846224" w:rsidP="00846224">
      <w:pPr>
        <w:spacing w:after="0"/>
        <w:rPr>
          <w:rFonts w:ascii="Calibri" w:eastAsia="DengXian" w:hAnsi="Calibri" w:cs="Times New Roman"/>
          <w:sz w:val="22"/>
          <w:szCs w:val="22"/>
          <w:lang w:eastAsia="zh-CN"/>
        </w:rPr>
      </w:pPr>
    </w:p>
    <w:p w14:paraId="22F69FA6" w14:textId="787F4012" w:rsidR="0016687D" w:rsidRDefault="00846224" w:rsidP="00846224">
      <w:r>
        <w:t xml:space="preserve">If the configured PUCCH periodicity is very small, </w:t>
      </w:r>
      <w:r w:rsidR="005B7976">
        <w:t>there</w:t>
      </w:r>
      <w:r>
        <w:t xml:space="preserve"> may not be enough </w:t>
      </w:r>
      <w:r w:rsidR="005B7976">
        <w:t xml:space="preserve">time </w:t>
      </w:r>
      <w:r>
        <w:t>for NW to transmit PDCCH or UE to receive PDCCH</w:t>
      </w:r>
      <w:r w:rsidR="0016687D">
        <w:t xml:space="preserve"> before the next PUCCH occasion. </w:t>
      </w:r>
    </w:p>
    <w:p w14:paraId="0EF34874" w14:textId="44F49E24" w:rsidR="00846224" w:rsidRDefault="00846224" w:rsidP="00846224"/>
    <w:p w14:paraId="4721C15E" w14:textId="45872CDB" w:rsidR="003F3E97" w:rsidRPr="00EF3757" w:rsidRDefault="003F3E97" w:rsidP="003F3E97">
      <w:pPr>
        <w:rPr>
          <w:rFonts w:asciiTheme="minorHAnsi" w:eastAsiaTheme="minorEastAsia" w:hAnsiTheme="minorHAnsi" w:cstheme="minorBidi"/>
          <w:b/>
          <w:szCs w:val="22"/>
          <w:lang w:val="en-GB"/>
        </w:rPr>
      </w:pPr>
      <w:r w:rsidRPr="00EF3757">
        <w:rPr>
          <w:b/>
          <w:lang w:val="en-GB"/>
        </w:rPr>
        <w:t xml:space="preserve">Option 1: </w:t>
      </w:r>
      <w:r w:rsidR="0067505F" w:rsidRPr="00EF3757">
        <w:rPr>
          <w:b/>
          <w:lang w:val="en-GB"/>
        </w:rPr>
        <w:t>UE stays in active time until receiving PDCCH scheduling. No MAC impact.</w:t>
      </w:r>
    </w:p>
    <w:p w14:paraId="37731795" w14:textId="068D2909" w:rsidR="003F3E97" w:rsidRDefault="003F3E97" w:rsidP="003F3E97">
      <w:pPr>
        <w:rPr>
          <w:lang w:val="en-GB"/>
        </w:rPr>
      </w:pPr>
      <w:r w:rsidRPr="00EF3757">
        <w:rPr>
          <w:b/>
          <w:lang w:val="en-GB"/>
        </w:rPr>
        <w:t xml:space="preserve">Option 2: UE stays in active time until the next PUCCH resource occasion. </w:t>
      </w:r>
      <w:r w:rsidR="00C42A74" w:rsidRPr="00EF3757">
        <w:rPr>
          <w:b/>
          <w:lang w:val="en-GB"/>
        </w:rPr>
        <w:t>Change the</w:t>
      </w:r>
      <w:r w:rsidRPr="00EF3757">
        <w:rPr>
          <w:b/>
          <w:lang w:val="en-GB"/>
        </w:rPr>
        <w:t xml:space="preserve"> MAC impact.</w:t>
      </w:r>
    </w:p>
    <w:p w14:paraId="7763B4F3" w14:textId="77777777" w:rsidR="003F3E97" w:rsidRPr="003F3E97" w:rsidRDefault="003F3E97" w:rsidP="00846224">
      <w:pPr>
        <w:rPr>
          <w:lang w:val="en-GB"/>
        </w:rPr>
      </w:pPr>
    </w:p>
    <w:p w14:paraId="29333D0B" w14:textId="06831E32" w:rsidR="003F3E97" w:rsidRPr="00985136" w:rsidRDefault="003F3E97" w:rsidP="003F3E97">
      <w:pPr>
        <w:rPr>
          <w:b/>
          <w:lang w:eastAsia="sv-SE"/>
        </w:rPr>
      </w:pPr>
      <w:r w:rsidRPr="00985136">
        <w:rPr>
          <w:b/>
          <w:lang w:eastAsia="sv-SE"/>
        </w:rPr>
        <w:t>Q</w:t>
      </w:r>
      <w:r>
        <w:rPr>
          <w:b/>
          <w:lang w:eastAsia="sv-SE"/>
        </w:rPr>
        <w:t>4</w:t>
      </w:r>
      <w:r w:rsidRPr="00985136">
        <w:rPr>
          <w:b/>
          <w:lang w:eastAsia="sv-SE"/>
        </w:rPr>
        <w:t xml:space="preserve">: Do you agree </w:t>
      </w:r>
      <w:r>
        <w:rPr>
          <w:b/>
          <w:lang w:eastAsia="sv-SE"/>
        </w:rPr>
        <w:t>Option 1 or 2</w:t>
      </w:r>
      <w:r w:rsidRPr="00985136">
        <w:rPr>
          <w:b/>
          <w:lang w:eastAsia="sv-SE"/>
        </w:rPr>
        <w:t>?</w:t>
      </w:r>
    </w:p>
    <w:tbl>
      <w:tblPr>
        <w:tblStyle w:val="af3"/>
        <w:tblW w:w="0" w:type="auto"/>
        <w:tblLook w:val="04A0" w:firstRow="1" w:lastRow="0" w:firstColumn="1" w:lastColumn="0" w:noHBand="0" w:noVBand="1"/>
      </w:tblPr>
      <w:tblGrid>
        <w:gridCol w:w="1434"/>
        <w:gridCol w:w="1046"/>
        <w:gridCol w:w="7141"/>
      </w:tblGrid>
      <w:tr w:rsidR="003F3E97" w14:paraId="48A08E5C" w14:textId="77777777" w:rsidTr="00357412">
        <w:tc>
          <w:tcPr>
            <w:tcW w:w="1705" w:type="dxa"/>
          </w:tcPr>
          <w:p w14:paraId="2DB987CB" w14:textId="77777777" w:rsidR="003F3E97" w:rsidRDefault="003F3E97" w:rsidP="00357412">
            <w:pPr>
              <w:rPr>
                <w:lang w:eastAsia="sv-SE"/>
              </w:rPr>
            </w:pPr>
            <w:r>
              <w:rPr>
                <w:lang w:eastAsia="sv-SE"/>
              </w:rPr>
              <w:t>Company</w:t>
            </w:r>
          </w:p>
        </w:tc>
        <w:tc>
          <w:tcPr>
            <w:tcW w:w="1260" w:type="dxa"/>
          </w:tcPr>
          <w:p w14:paraId="419B4472" w14:textId="3EBF0914" w:rsidR="003F3E97" w:rsidRDefault="003F3E97" w:rsidP="00357412">
            <w:pPr>
              <w:rPr>
                <w:lang w:eastAsia="sv-SE"/>
              </w:rPr>
            </w:pPr>
            <w:r>
              <w:rPr>
                <w:lang w:eastAsia="sv-SE"/>
              </w:rPr>
              <w:t>Option 1/2</w:t>
            </w:r>
          </w:p>
        </w:tc>
        <w:tc>
          <w:tcPr>
            <w:tcW w:w="6656" w:type="dxa"/>
          </w:tcPr>
          <w:p w14:paraId="7C9DB11D" w14:textId="77777777" w:rsidR="003F3E97" w:rsidRDefault="003F3E97" w:rsidP="00357412">
            <w:pPr>
              <w:rPr>
                <w:lang w:eastAsia="sv-SE"/>
              </w:rPr>
            </w:pPr>
            <w:r>
              <w:rPr>
                <w:lang w:eastAsia="sv-SE"/>
              </w:rPr>
              <w:t>Comments</w:t>
            </w:r>
          </w:p>
        </w:tc>
      </w:tr>
      <w:tr w:rsidR="003F3E97" w14:paraId="4B907E13" w14:textId="77777777" w:rsidTr="00357412">
        <w:tc>
          <w:tcPr>
            <w:tcW w:w="1705" w:type="dxa"/>
          </w:tcPr>
          <w:p w14:paraId="52823DC1" w14:textId="4F3BE0B6" w:rsidR="003F3E97" w:rsidRDefault="00D77275" w:rsidP="00357412">
            <w:pPr>
              <w:rPr>
                <w:lang w:eastAsia="sv-SE"/>
              </w:rPr>
            </w:pPr>
            <w:r>
              <w:rPr>
                <w:lang w:eastAsia="sv-SE"/>
              </w:rPr>
              <w:t>Samsung</w:t>
            </w:r>
          </w:p>
        </w:tc>
        <w:tc>
          <w:tcPr>
            <w:tcW w:w="1260" w:type="dxa"/>
          </w:tcPr>
          <w:p w14:paraId="69880940" w14:textId="1150F6A2" w:rsidR="003F3E97" w:rsidRDefault="00D77275" w:rsidP="00357412">
            <w:pPr>
              <w:rPr>
                <w:lang w:eastAsia="sv-SE"/>
              </w:rPr>
            </w:pPr>
            <w:r>
              <w:rPr>
                <w:lang w:eastAsia="sv-SE"/>
              </w:rPr>
              <w:t>Option 1</w:t>
            </w:r>
          </w:p>
        </w:tc>
        <w:tc>
          <w:tcPr>
            <w:tcW w:w="6656" w:type="dxa"/>
          </w:tcPr>
          <w:p w14:paraId="22D7CAEC" w14:textId="67004325" w:rsidR="003F3E97" w:rsidRDefault="00512B6E" w:rsidP="00357412">
            <w:pPr>
              <w:rPr>
                <w:lang w:eastAsia="sv-SE"/>
              </w:rPr>
            </w:pPr>
            <w:r>
              <w:rPr>
                <w:lang w:eastAsia="sv-SE"/>
              </w:rPr>
              <w:t>Don’t see a strong motivation to optimize this case, for which the existing fallback mechanisms can be applied.</w:t>
            </w:r>
          </w:p>
        </w:tc>
      </w:tr>
      <w:tr w:rsidR="003F3E97" w14:paraId="42771FC1" w14:textId="77777777" w:rsidTr="00357412">
        <w:tc>
          <w:tcPr>
            <w:tcW w:w="1705" w:type="dxa"/>
          </w:tcPr>
          <w:p w14:paraId="01417D8A" w14:textId="54297DC7" w:rsidR="003F3E97" w:rsidRPr="006D67C4" w:rsidRDefault="006D67C4" w:rsidP="00357412">
            <w:pPr>
              <w:rPr>
                <w:rFonts w:eastAsia="Malgun Gothic"/>
                <w:lang w:eastAsia="ko-KR"/>
              </w:rPr>
            </w:pPr>
            <w:r>
              <w:rPr>
                <w:rFonts w:eastAsia="Malgun Gothic" w:hint="eastAsia"/>
                <w:lang w:eastAsia="ko-KR"/>
              </w:rPr>
              <w:t>LGE</w:t>
            </w:r>
          </w:p>
        </w:tc>
        <w:tc>
          <w:tcPr>
            <w:tcW w:w="1260" w:type="dxa"/>
          </w:tcPr>
          <w:p w14:paraId="4879DA6B" w14:textId="7AB68E96" w:rsidR="003F3E97" w:rsidRPr="006D67C4" w:rsidRDefault="006D67C4" w:rsidP="00357412">
            <w:pPr>
              <w:rPr>
                <w:rFonts w:eastAsia="Malgun Gothic"/>
                <w:lang w:eastAsia="ko-KR"/>
              </w:rPr>
            </w:pPr>
            <w:r>
              <w:rPr>
                <w:rFonts w:eastAsia="Malgun Gothic" w:hint="eastAsia"/>
                <w:lang w:eastAsia="ko-KR"/>
              </w:rPr>
              <w:t>Option 2</w:t>
            </w:r>
          </w:p>
        </w:tc>
        <w:tc>
          <w:tcPr>
            <w:tcW w:w="6656" w:type="dxa"/>
          </w:tcPr>
          <w:p w14:paraId="6012A20E" w14:textId="2D51ACA9" w:rsidR="00CB16C9" w:rsidRDefault="00CB16C9" w:rsidP="00D41738">
            <w:pPr>
              <w:rPr>
                <w:rFonts w:eastAsia="Malgun Gothic"/>
                <w:lang w:eastAsia="ko-KR"/>
              </w:rPr>
            </w:pPr>
            <w:r>
              <w:rPr>
                <w:rFonts w:eastAsia="Malgun Gothic" w:hint="eastAsia"/>
                <w:lang w:eastAsia="ko-KR"/>
              </w:rPr>
              <w:t>There may be a case which should be considered.</w:t>
            </w:r>
          </w:p>
          <w:p w14:paraId="53126A44" w14:textId="79B2F48E" w:rsidR="00CB16C9" w:rsidRPr="00CB16C9" w:rsidRDefault="00CB16C9" w:rsidP="00CB16C9">
            <w:pPr>
              <w:pStyle w:val="ab"/>
              <w:numPr>
                <w:ilvl w:val="0"/>
                <w:numId w:val="20"/>
              </w:numPr>
              <w:rPr>
                <w:rFonts w:eastAsia="Malgun Gothic"/>
                <w:lang w:eastAsia="ko-KR"/>
              </w:rPr>
            </w:pPr>
            <w:r>
              <w:rPr>
                <w:rFonts w:eastAsia="Malgun Gothic" w:hint="eastAsia"/>
                <w:lang w:eastAsia="ko-KR"/>
              </w:rPr>
              <w:t>PUCCH is transmitted by UEI event triggering and the UE starts Active time, but the</w:t>
            </w:r>
            <w:r w:rsidRPr="00D41738">
              <w:rPr>
                <w:rFonts w:eastAsia="Malgun Gothic"/>
                <w:lang w:eastAsia="ko-KR"/>
              </w:rPr>
              <w:t xml:space="preserve"> beam </w:t>
            </w:r>
            <w:r>
              <w:rPr>
                <w:rFonts w:eastAsia="Malgun Gothic" w:hint="eastAsia"/>
                <w:lang w:eastAsia="ko-KR"/>
              </w:rPr>
              <w:t>is recovered.</w:t>
            </w:r>
          </w:p>
          <w:p w14:paraId="75F536B6" w14:textId="77777777" w:rsidR="00CB16C9" w:rsidRDefault="00CB16C9" w:rsidP="00D41738">
            <w:pPr>
              <w:rPr>
                <w:rFonts w:eastAsia="Malgun Gothic"/>
                <w:lang w:eastAsia="ko-KR"/>
              </w:rPr>
            </w:pPr>
          </w:p>
          <w:p w14:paraId="05BD1910" w14:textId="6CAFC2AA" w:rsidR="003F3E97" w:rsidRPr="00CB16C9" w:rsidRDefault="00CB16C9" w:rsidP="00CB16C9">
            <w:pPr>
              <w:rPr>
                <w:rFonts w:eastAsia="Malgun Gothic"/>
                <w:lang w:eastAsia="ko-KR"/>
              </w:rPr>
            </w:pPr>
            <w:r>
              <w:rPr>
                <w:rFonts w:eastAsia="Malgun Gothic" w:hint="eastAsia"/>
                <w:lang w:eastAsia="ko-KR"/>
              </w:rPr>
              <w:t>In this case, the UE may not cancel Active time according to the current specification. Thus, a new method is needed to handle the triggered Active time.</w:t>
            </w:r>
          </w:p>
        </w:tc>
      </w:tr>
      <w:tr w:rsidR="00E529F5" w14:paraId="2FA08979" w14:textId="77777777" w:rsidTr="00357412">
        <w:tc>
          <w:tcPr>
            <w:tcW w:w="1705" w:type="dxa"/>
          </w:tcPr>
          <w:p w14:paraId="6F09F7A4" w14:textId="475E207D" w:rsidR="00E529F5" w:rsidRPr="00CB16C9" w:rsidRDefault="00E529F5" w:rsidP="00E529F5">
            <w:pPr>
              <w:rPr>
                <w:rFonts w:eastAsia="Malgun Gothic"/>
                <w:lang w:eastAsia="ko-KR"/>
              </w:rPr>
            </w:pPr>
            <w:r>
              <w:rPr>
                <w:rFonts w:eastAsia="新細明體" w:hint="eastAsia"/>
                <w:lang w:eastAsia="zh-TW"/>
              </w:rPr>
              <w:t>A</w:t>
            </w:r>
            <w:r>
              <w:rPr>
                <w:rFonts w:eastAsia="新細明體"/>
                <w:lang w:eastAsia="zh-TW"/>
              </w:rPr>
              <w:t>SUSTeK</w:t>
            </w:r>
          </w:p>
        </w:tc>
        <w:tc>
          <w:tcPr>
            <w:tcW w:w="1260" w:type="dxa"/>
          </w:tcPr>
          <w:p w14:paraId="6C6E482F" w14:textId="01112C0A" w:rsidR="00E529F5" w:rsidRDefault="00E529F5" w:rsidP="00E529F5">
            <w:pPr>
              <w:rPr>
                <w:lang w:eastAsia="sv-SE"/>
              </w:rPr>
            </w:pPr>
            <w:r>
              <w:rPr>
                <w:rFonts w:eastAsia="新細明體" w:hint="eastAsia"/>
                <w:lang w:eastAsia="zh-TW"/>
              </w:rPr>
              <w:t>O</w:t>
            </w:r>
            <w:r>
              <w:rPr>
                <w:rFonts w:eastAsia="新細明體"/>
                <w:lang w:eastAsia="zh-TW"/>
              </w:rPr>
              <w:t>ption 2</w:t>
            </w:r>
          </w:p>
        </w:tc>
        <w:tc>
          <w:tcPr>
            <w:tcW w:w="6656" w:type="dxa"/>
          </w:tcPr>
          <w:p w14:paraId="636448EE" w14:textId="77777777" w:rsidR="00E529F5" w:rsidRDefault="00A34C97" w:rsidP="00E529F5">
            <w:r>
              <w:object w:dxaOrig="15087" w:dyaOrig="6132" w14:anchorId="0CB09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346.2pt;height:140.85pt" o:ole="">
                  <v:imagedata r:id="rId8" o:title=""/>
                </v:shape>
                <o:OLEObject Type="Embed" ProgID="Visio.Drawing.11" ShapeID="_x0000_i1057" DrawAspect="Content" ObjectID="_1822054672" r:id="rId9"/>
              </w:object>
            </w:r>
          </w:p>
          <w:p w14:paraId="501BCF4C" w14:textId="77777777" w:rsidR="00A34C97" w:rsidRDefault="00A34C97" w:rsidP="00A34C97">
            <w:pPr>
              <w:rPr>
                <w:rFonts w:eastAsia="新細明體"/>
                <w:lang w:eastAsia="zh-TW"/>
              </w:rPr>
            </w:pPr>
            <w:r>
              <w:rPr>
                <w:rFonts w:eastAsia="新細明體"/>
                <w:lang w:eastAsia="zh-TW"/>
              </w:rPr>
              <w:t>We believe that unlike SR, there will not always be a fallback for stopping the DRX</w:t>
            </w:r>
            <w:r>
              <w:rPr>
                <w:rFonts w:eastAsia="新細明體" w:hint="eastAsia"/>
                <w:lang w:eastAsia="zh-TW"/>
              </w:rPr>
              <w:t xml:space="preserve"> a</w:t>
            </w:r>
            <w:r>
              <w:rPr>
                <w:rFonts w:eastAsia="新細明體"/>
                <w:lang w:eastAsia="zh-TW"/>
              </w:rPr>
              <w:t xml:space="preserve">ctive time regarding UEIRI. </w:t>
            </w:r>
          </w:p>
          <w:p w14:paraId="55EC87D3" w14:textId="77777777" w:rsidR="00A34C97" w:rsidRDefault="00A34C97" w:rsidP="00A34C97">
            <w:pPr>
              <w:pBdr>
                <w:bottom w:val="single" w:sz="6" w:space="1" w:color="auto"/>
              </w:pBdr>
              <w:rPr>
                <w:rFonts w:eastAsia="新細明體"/>
                <w:lang w:eastAsia="zh-TW"/>
              </w:rPr>
            </w:pPr>
            <w:r>
              <w:rPr>
                <w:rFonts w:eastAsia="新細明體"/>
                <w:lang w:eastAsia="zh-TW"/>
              </w:rPr>
              <w:t xml:space="preserve">According to </w:t>
            </w:r>
            <w:r w:rsidRPr="00ED673E">
              <w:rPr>
                <w:rFonts w:eastAsia="新細明體"/>
                <w:i/>
                <w:iCs/>
                <w:lang w:eastAsia="zh-TW"/>
              </w:rPr>
              <w:t>RAN1 spec</w:t>
            </w:r>
            <w:r>
              <w:rPr>
                <w:rFonts w:eastAsia="新細明體"/>
                <w:lang w:eastAsia="zh-TW"/>
              </w:rPr>
              <w:t>, the UE transmits UEIRI to the network as long as the number of event instance reaches the threshold:</w:t>
            </w:r>
          </w:p>
          <w:p w14:paraId="6E239519" w14:textId="77777777" w:rsidR="00A34C97" w:rsidRPr="00ED673E" w:rsidRDefault="00A34C97" w:rsidP="00A34C97">
            <w:pPr>
              <w:pBdr>
                <w:bottom w:val="single" w:sz="6" w:space="1" w:color="auto"/>
              </w:pBdr>
              <w:rPr>
                <w:rFonts w:eastAsia="新細明體"/>
                <w:i/>
                <w:iCs/>
                <w:lang w:eastAsia="zh-TW"/>
              </w:rPr>
            </w:pPr>
            <w:r w:rsidRPr="000A56C0">
              <w:rPr>
                <w:rFonts w:ascii="Times New Roman" w:eastAsia="Times New Roman" w:hAnsi="Times New Roman" w:cs="Times New Roman"/>
                <w:bCs/>
                <w:i/>
                <w:iCs/>
                <w:noProof/>
                <w:szCs w:val="20"/>
                <w:highlight w:val="yellow"/>
                <w:lang w:eastAsia="en-US"/>
              </w:rPr>
              <w:t>If t</w:t>
            </w:r>
            <w:r w:rsidRPr="00ED673E">
              <w:rPr>
                <w:rFonts w:ascii="Times New Roman" w:eastAsia="Times New Roman" w:hAnsi="Times New Roman" w:cs="Times New Roman"/>
                <w:bCs/>
                <w:i/>
                <w:iCs/>
                <w:noProof/>
                <w:szCs w:val="20"/>
                <w:highlight w:val="yellow"/>
                <w:lang w:eastAsia="en-US"/>
              </w:rPr>
              <w:t>he number of event instances determined by the counter for such reference signal</w:t>
            </w:r>
            <w:r w:rsidRPr="00ED673E">
              <w:rPr>
                <w:rFonts w:ascii="Times New Roman" w:eastAsia="Times New Roman" w:hAnsi="Times New Roman" w:cs="Times New Roman"/>
                <w:i/>
                <w:iCs/>
                <w:noProof/>
                <w:szCs w:val="20"/>
                <w:highlight w:val="yellow"/>
                <w:lang w:eastAsia="en-US"/>
              </w:rPr>
              <w:t xml:space="preserve"> is greater than or equal to</w:t>
            </w:r>
            <w:r w:rsidRPr="00ED673E">
              <w:rPr>
                <w:rFonts w:ascii="Times New Roman" w:eastAsia="Times New Roman" w:hAnsi="Times New Roman" w:cs="Times New Roman"/>
                <w:bCs/>
                <w:i/>
                <w:iCs/>
                <w:noProof/>
                <w:szCs w:val="20"/>
                <w:highlight w:val="yellow"/>
                <w:lang w:eastAsia="en-US"/>
              </w:rPr>
              <w:t xml:space="preserve"> eventInstanceCount, </w:t>
            </w:r>
            <w:r w:rsidRPr="00ED673E">
              <w:rPr>
                <w:rFonts w:ascii="Times New Roman" w:eastAsia="Times New Roman" w:hAnsi="Times New Roman" w:cs="Times New Roman"/>
                <w:bCs/>
                <w:i/>
                <w:iCs/>
                <w:szCs w:val="20"/>
                <w:highlight w:val="yellow"/>
                <w:lang w:val="en-GB" w:eastAsia="en-US"/>
              </w:rPr>
              <w:t>the UE transmits UEIRI</w:t>
            </w:r>
            <w:r w:rsidRPr="00ED673E">
              <w:rPr>
                <w:rFonts w:ascii="Times New Roman" w:eastAsia="Times New Roman" w:hAnsi="Times New Roman" w:cs="Times New Roman"/>
                <w:bCs/>
                <w:i/>
                <w:iCs/>
                <w:szCs w:val="20"/>
                <w:lang w:val="en-GB" w:eastAsia="en-US"/>
              </w:rPr>
              <w:t xml:space="preserve"> on a </w:t>
            </w:r>
            <w:r w:rsidRPr="00ED673E">
              <w:rPr>
                <w:rFonts w:ascii="Times New Roman" w:eastAsia="Times New Roman" w:hAnsi="Times New Roman" w:cs="Times New Roman"/>
                <w:bCs/>
                <w:i/>
                <w:iCs/>
                <w:noProof/>
                <w:szCs w:val="20"/>
                <w:lang w:eastAsia="en-US"/>
              </w:rPr>
              <w:t>PUCCH format 0 or format 1 in the PUCCH…</w:t>
            </w:r>
          </w:p>
          <w:p w14:paraId="661BCC0D" w14:textId="77777777" w:rsidR="00A34C97" w:rsidRDefault="00A34C97" w:rsidP="00A34C97">
            <w:pPr>
              <w:rPr>
                <w:rFonts w:eastAsia="新細明體"/>
                <w:lang w:eastAsia="zh-TW"/>
              </w:rPr>
            </w:pPr>
            <w:r>
              <w:rPr>
                <w:rFonts w:eastAsia="新細明體"/>
                <w:lang w:eastAsia="zh-TW"/>
              </w:rPr>
              <w:t>The network can directly fix the current beam (e.g., according to legacy periodic beam report), and the counter for counting UEI report event instance is reset when indicated TCI state (current beam) is updated:</w:t>
            </w:r>
          </w:p>
          <w:p w14:paraId="5370052F" w14:textId="77777777" w:rsidR="00A34C97" w:rsidRPr="00387DA7" w:rsidRDefault="00A34C97" w:rsidP="00A34C97">
            <w:pPr>
              <w:rPr>
                <w:rFonts w:ascii="Times New Roman" w:eastAsia="Times New Roman" w:hAnsi="Times New Roman" w:cs="Times New Roman"/>
                <w:i/>
                <w:iCs/>
                <w:szCs w:val="20"/>
                <w:lang w:val="en-GB" w:eastAsia="en-US"/>
              </w:rPr>
            </w:pPr>
            <w:r w:rsidRPr="00387DA7">
              <w:rPr>
                <w:rFonts w:ascii="Times New Roman" w:eastAsia="Times New Roman" w:hAnsi="Times New Roman" w:cs="Times New Roman"/>
                <w:i/>
                <w:iCs/>
                <w:szCs w:val="20"/>
                <w:lang w:val="en-GB" w:eastAsia="en-US"/>
              </w:rPr>
              <w:t>The counter of the event instances for such reference signal is reset:</w:t>
            </w:r>
          </w:p>
          <w:p w14:paraId="0B83BC96" w14:textId="77777777" w:rsidR="00A34C97" w:rsidRPr="00387DA7" w:rsidRDefault="00A34C97" w:rsidP="00A34C97">
            <w:pPr>
              <w:ind w:left="568" w:hanging="284"/>
              <w:rPr>
                <w:rFonts w:ascii="Times New Roman" w:eastAsia="SimSun" w:hAnsi="Times New Roman" w:cs="Times New Roman"/>
                <w:i/>
                <w:iCs/>
                <w:szCs w:val="20"/>
                <w:lang w:val="x-none" w:eastAsia="en-US"/>
              </w:rPr>
            </w:pPr>
            <w:r w:rsidRPr="00387DA7">
              <w:rPr>
                <w:rFonts w:ascii="Times New Roman" w:eastAsia="SimSun" w:hAnsi="Times New Roman" w:cs="Times New Roman"/>
                <w:i/>
                <w:iCs/>
                <w:szCs w:val="20"/>
                <w:lang w:val="x-none" w:eastAsia="en-US"/>
              </w:rPr>
              <w:t>-</w:t>
            </w:r>
            <w:r w:rsidRPr="00387DA7">
              <w:rPr>
                <w:rFonts w:ascii="Times New Roman" w:eastAsia="SimSun" w:hAnsi="Times New Roman" w:cs="Times New Roman"/>
                <w:i/>
                <w:iCs/>
                <w:szCs w:val="20"/>
                <w:lang w:val="x-none" w:eastAsia="en-US"/>
              </w:rPr>
              <w:tab/>
              <w:t>if t</w:t>
            </w:r>
            <w:r w:rsidRPr="00387DA7">
              <w:rPr>
                <w:rFonts w:ascii="Times New Roman" w:eastAsia="SimSun" w:hAnsi="Times New Roman" w:cs="Times New Roman"/>
                <w:i/>
                <w:iCs/>
                <w:szCs w:val="20"/>
                <w:highlight w:val="yellow"/>
                <w:lang w:val="x-none" w:eastAsia="en-US"/>
              </w:rPr>
              <w:t>he reference signal in the indicated TCI state</w:t>
            </w:r>
            <w:r w:rsidRPr="00387DA7">
              <w:rPr>
                <w:rFonts w:ascii="Times New Roman" w:eastAsia="SimSun" w:hAnsi="Times New Roman" w:cs="Times New Roman"/>
                <w:i/>
                <w:iCs/>
                <w:szCs w:val="20"/>
                <w:lang w:val="x-none" w:eastAsia="en-US"/>
              </w:rPr>
              <w:t xml:space="preserve"> or the </w:t>
            </w:r>
            <w:bookmarkStart w:id="12" w:name="_Hlk196659413"/>
            <w:r w:rsidRPr="00387DA7">
              <w:rPr>
                <w:rFonts w:ascii="Times New Roman" w:eastAsia="SimSun" w:hAnsi="Times New Roman" w:cs="Times New Roman"/>
                <w:i/>
                <w:iCs/>
                <w:szCs w:val="20"/>
                <w:lang w:val="x-none" w:eastAsia="en-US"/>
              </w:rPr>
              <w:t>SS/PBCH block</w:t>
            </w:r>
            <w:bookmarkEnd w:id="12"/>
            <w:r w:rsidRPr="00387DA7">
              <w:rPr>
                <w:rFonts w:ascii="Times New Roman" w:eastAsia="SimSun" w:hAnsi="Times New Roman" w:cs="Times New Roman"/>
                <w:i/>
                <w:iCs/>
                <w:szCs w:val="20"/>
                <w:lang w:val="x-none" w:eastAsia="en-US"/>
              </w:rPr>
              <w:t xml:space="preserve"> which is </w:t>
            </w:r>
            <w:proofErr w:type="spellStart"/>
            <w:r w:rsidRPr="00387DA7">
              <w:rPr>
                <w:rFonts w:ascii="Times New Roman" w:eastAsia="SimSun" w:hAnsi="Times New Roman" w:cs="Times New Roman"/>
                <w:i/>
                <w:iCs/>
                <w:szCs w:val="20"/>
                <w:lang w:val="x-none" w:eastAsia="en-US"/>
              </w:rPr>
              <w:t>QCLed</w:t>
            </w:r>
            <w:proofErr w:type="spellEnd"/>
            <w:r w:rsidRPr="00387DA7">
              <w:rPr>
                <w:rFonts w:ascii="Times New Roman" w:eastAsia="SimSun" w:hAnsi="Times New Roman" w:cs="Times New Roman"/>
                <w:i/>
                <w:iCs/>
                <w:szCs w:val="20"/>
                <w:lang w:val="x-none" w:eastAsia="en-US"/>
              </w:rPr>
              <w:t xml:space="preserve"> with the reference signal in the indicated TCI state </w:t>
            </w:r>
            <w:r w:rsidRPr="00387DA7">
              <w:rPr>
                <w:rFonts w:ascii="Times New Roman" w:eastAsia="SimSun" w:hAnsi="Times New Roman" w:cs="Times New Roman"/>
                <w:i/>
                <w:iCs/>
                <w:szCs w:val="20"/>
                <w:highlight w:val="yellow"/>
                <w:lang w:val="x-none" w:eastAsia="en-US"/>
              </w:rPr>
              <w:t>is updated</w:t>
            </w:r>
            <w:r w:rsidRPr="00387DA7">
              <w:rPr>
                <w:rFonts w:ascii="Times New Roman" w:eastAsia="SimSun" w:hAnsi="Times New Roman" w:cs="Times New Roman"/>
                <w:i/>
                <w:iCs/>
                <w:szCs w:val="20"/>
                <w:lang w:val="x-none" w:eastAsia="en-US"/>
              </w:rPr>
              <w:t>.</w:t>
            </w:r>
          </w:p>
          <w:p w14:paraId="57E6782B" w14:textId="77777777" w:rsidR="00A34C97" w:rsidRPr="00387DA7" w:rsidRDefault="00A34C97" w:rsidP="00A34C97">
            <w:pPr>
              <w:rPr>
                <w:rFonts w:eastAsia="新細明體"/>
                <w:lang w:val="x-none" w:eastAsia="zh-TW"/>
              </w:rPr>
            </w:pPr>
          </w:p>
          <w:p w14:paraId="3F9CF3DF" w14:textId="77777777" w:rsidR="00A34C97" w:rsidRDefault="00A34C97" w:rsidP="00A34C97">
            <w:pPr>
              <w:rPr>
                <w:rFonts w:eastAsia="新細明體"/>
                <w:lang w:eastAsia="zh-TW"/>
              </w:rPr>
            </w:pPr>
            <w:r>
              <w:rPr>
                <w:rFonts w:eastAsia="新細明體" w:hint="eastAsia"/>
                <w:lang w:eastAsia="zh-TW"/>
              </w:rPr>
              <w:t>A</w:t>
            </w:r>
            <w:r>
              <w:rPr>
                <w:rFonts w:eastAsia="新細明體"/>
                <w:lang w:eastAsia="zh-TW"/>
              </w:rPr>
              <w:t xml:space="preserve">n example is illustrated as above. The UE transmits UEIRI on PUCCH when event instance counter reaches </w:t>
            </w:r>
            <w:proofErr w:type="spellStart"/>
            <w:r>
              <w:rPr>
                <w:rFonts w:eastAsia="新細明體"/>
                <w:lang w:eastAsia="zh-TW"/>
              </w:rPr>
              <w:t>eventInstanceCount</w:t>
            </w:r>
            <w:proofErr w:type="spellEnd"/>
            <w:r>
              <w:rPr>
                <w:rFonts w:eastAsia="新細明體"/>
                <w:lang w:eastAsia="zh-TW"/>
              </w:rPr>
              <w:t xml:space="preserve"> (3 in this example). The NW provides indicated TCI state update (without the UE receiving DCI scheduling mode-A report). Since the current beam has been updated by the network, there will be no further UEI report triggered, let alone BFR/RLF. </w:t>
            </w:r>
            <w:r>
              <w:rPr>
                <w:rFonts w:eastAsia="新細明體"/>
                <w:lang w:eastAsia="zh-TW"/>
              </w:rPr>
              <w:lastRenderedPageBreak/>
              <w:t xml:space="preserve">Therefore, having a clear stop condition for UEIRI DRX active is beneficial to prevent the UE from monitoring PDCCH endlessly. </w:t>
            </w:r>
          </w:p>
          <w:p w14:paraId="5DD42BC8" w14:textId="03447B38" w:rsidR="00A34C97" w:rsidRDefault="00A34C97" w:rsidP="00A34C97">
            <w:pPr>
              <w:rPr>
                <w:lang w:eastAsia="sv-SE"/>
              </w:rPr>
            </w:pPr>
            <w:r>
              <w:rPr>
                <w:rFonts w:eastAsia="新細明體"/>
                <w:lang w:eastAsia="zh-TW"/>
              </w:rPr>
              <w:t>Regarding the short-duration issue for PUCCH, since the UE will transmit PUCCH as long as the counter meets the threshold and not yet reset, the DRX active time will be prolonged after each PUCCH transmission which should be long enough for DCI scheduling.</w:t>
            </w:r>
          </w:p>
        </w:tc>
      </w:tr>
      <w:tr w:rsidR="00E529F5" w14:paraId="4A57815B" w14:textId="77777777" w:rsidTr="00357412">
        <w:tc>
          <w:tcPr>
            <w:tcW w:w="1705" w:type="dxa"/>
          </w:tcPr>
          <w:p w14:paraId="063F49C0" w14:textId="77777777" w:rsidR="00E529F5" w:rsidRDefault="00E529F5" w:rsidP="00E529F5">
            <w:pPr>
              <w:rPr>
                <w:rFonts w:eastAsia="新細明體" w:hint="eastAsia"/>
                <w:lang w:eastAsia="zh-TW"/>
              </w:rPr>
            </w:pPr>
          </w:p>
        </w:tc>
        <w:tc>
          <w:tcPr>
            <w:tcW w:w="1260" w:type="dxa"/>
          </w:tcPr>
          <w:p w14:paraId="44FD09EA" w14:textId="77777777" w:rsidR="00E529F5" w:rsidRDefault="00E529F5" w:rsidP="00E529F5">
            <w:pPr>
              <w:rPr>
                <w:rFonts w:eastAsia="新細明體" w:hint="eastAsia"/>
                <w:lang w:eastAsia="zh-TW"/>
              </w:rPr>
            </w:pPr>
          </w:p>
        </w:tc>
        <w:tc>
          <w:tcPr>
            <w:tcW w:w="6656" w:type="dxa"/>
          </w:tcPr>
          <w:p w14:paraId="3A723491" w14:textId="77777777" w:rsidR="00E529F5" w:rsidRDefault="00E529F5" w:rsidP="00E529F5">
            <w:pPr>
              <w:rPr>
                <w:lang w:eastAsia="sv-SE"/>
              </w:rPr>
            </w:pPr>
          </w:p>
        </w:tc>
      </w:tr>
    </w:tbl>
    <w:p w14:paraId="20B05ED8" w14:textId="77777777" w:rsidR="003F3E97" w:rsidRDefault="003F3E97" w:rsidP="00846224"/>
    <w:p w14:paraId="262F31A1" w14:textId="77777777" w:rsidR="00846224" w:rsidRDefault="00846224" w:rsidP="00846224"/>
    <w:p w14:paraId="1351F635" w14:textId="6F3E5F88" w:rsidR="00846224" w:rsidRPr="004166E4" w:rsidRDefault="00846224" w:rsidP="001B4380">
      <w:pPr>
        <w:rPr>
          <w:lang w:eastAsia="sv-SE"/>
        </w:rPr>
      </w:pPr>
    </w:p>
    <w:p w14:paraId="64EA8C95" w14:textId="77777777" w:rsidR="001B4380" w:rsidRPr="00042141" w:rsidRDefault="001B4380" w:rsidP="00D90DA9">
      <w:pPr>
        <w:pStyle w:val="1"/>
        <w:overflowPunct w:val="0"/>
        <w:autoSpaceDE w:val="0"/>
        <w:autoSpaceDN w:val="0"/>
        <w:adjustRightInd w:val="0"/>
        <w:textAlignment w:val="baseline"/>
      </w:pPr>
      <w:r>
        <w:t>Conclusions</w:t>
      </w:r>
    </w:p>
    <w:p w14:paraId="3D568078" w14:textId="48B0AFE2" w:rsidR="006407EB" w:rsidRDefault="006407EB" w:rsidP="006407EB">
      <w:pPr>
        <w:rPr>
          <w:lang w:eastAsia="sv-SE"/>
        </w:rPr>
      </w:pPr>
      <w:r>
        <w:rPr>
          <w:lang w:eastAsia="sv-SE"/>
        </w:rPr>
        <w:t xml:space="preserve">The following </w:t>
      </w:r>
      <w:r w:rsidR="00F847F2">
        <w:rPr>
          <w:lang w:eastAsia="sv-SE"/>
        </w:rPr>
        <w:t>proposals are listed based on the above discussion</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1"/>
        <w:overflowPunct w:val="0"/>
        <w:autoSpaceDE w:val="0"/>
        <w:autoSpaceDN w:val="0"/>
        <w:adjustRightInd w:val="0"/>
        <w:textAlignment w:val="baseline"/>
      </w:pPr>
      <w:r w:rsidRPr="00543375">
        <w:t>References</w:t>
      </w:r>
    </w:p>
    <w:p w14:paraId="30C8E3BF" w14:textId="21E8F548" w:rsidR="00713336" w:rsidRPr="00B8125D" w:rsidRDefault="00B8125D" w:rsidP="00B8125D">
      <w:pPr>
        <w:pStyle w:val="Reference0"/>
        <w:numPr>
          <w:ilvl w:val="0"/>
          <w:numId w:val="3"/>
        </w:numPr>
        <w:tabs>
          <w:tab w:val="left" w:pos="567"/>
        </w:tabs>
        <w:jc w:val="both"/>
      </w:pPr>
      <w:r w:rsidRPr="000F2F78">
        <w:rPr>
          <w:lang w:val="en-US"/>
        </w:rPr>
        <w:t>R2-2507702</w:t>
      </w:r>
      <w:r w:rsidR="00811843">
        <w:tab/>
      </w:r>
      <w:r w:rsidR="00811843" w:rsidRPr="00811843">
        <w:t>Report from session on Rel-18 MIMO, Rel-19 MIMO, LPWUS, SBFD, NR Others</w:t>
      </w:r>
      <w:r w:rsidR="0010689F" w:rsidRPr="0010689F">
        <w:tab/>
      </w:r>
      <w:r w:rsidR="00811843">
        <w:tab/>
        <w:t>RAN2 Vice Chairman (CATT)</w:t>
      </w:r>
    </w:p>
    <w:sectPr w:rsidR="00713336" w:rsidRPr="00B8125D"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F874BC" w14:textId="77777777" w:rsidR="00B221A5" w:rsidRDefault="00B221A5" w:rsidP="00051DF8">
      <w:r>
        <w:separator/>
      </w:r>
    </w:p>
  </w:endnote>
  <w:endnote w:type="continuationSeparator" w:id="0">
    <w:p w14:paraId="0B4CA122" w14:textId="77777777" w:rsidR="00B221A5" w:rsidRDefault="00B221A5" w:rsidP="00051DF8">
      <w:r>
        <w:continuationSeparator/>
      </w:r>
    </w:p>
  </w:endnote>
  <w:endnote w:type="continuationNotice" w:id="1">
    <w:p w14:paraId="2725AF2C" w14:textId="77777777" w:rsidR="00B221A5" w:rsidRDefault="00B221A5"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C84D10" w14:textId="77777777" w:rsidR="00B221A5" w:rsidRDefault="00B221A5" w:rsidP="00051DF8">
      <w:r>
        <w:separator/>
      </w:r>
    </w:p>
  </w:footnote>
  <w:footnote w:type="continuationSeparator" w:id="0">
    <w:p w14:paraId="02D071B2" w14:textId="77777777" w:rsidR="00B221A5" w:rsidRDefault="00B221A5" w:rsidP="00051DF8">
      <w:r>
        <w:continuationSeparator/>
      </w:r>
    </w:p>
  </w:footnote>
  <w:footnote w:type="continuationNotice" w:id="1">
    <w:p w14:paraId="36010EEC" w14:textId="77777777" w:rsidR="00B221A5" w:rsidRDefault="00B221A5"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B5C6E59C"/>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391D6D"/>
    <w:multiLevelType w:val="hybridMultilevel"/>
    <w:tmpl w:val="32F06940"/>
    <w:lvl w:ilvl="0" w:tplc="FD5072EC">
      <w:start w:val="1"/>
      <w:numFmt w:val="bullet"/>
      <w:lvlText w:val="-"/>
      <w:lvlJc w:val="left"/>
      <w:pPr>
        <w:ind w:left="1080" w:hanging="360"/>
      </w:pPr>
      <w:rPr>
        <w:rFonts w:ascii="Arial" w:eastAsia="SimSu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102066C"/>
    <w:multiLevelType w:val="multilevel"/>
    <w:tmpl w:val="31142EEC"/>
    <w:lvl w:ilvl="0">
      <w:start w:val="5"/>
      <w:numFmt w:val="bullet"/>
      <w:lvlText w:val="-"/>
      <w:lvlJc w:val="left"/>
      <w:pPr>
        <w:ind w:left="960" w:hanging="480"/>
      </w:pPr>
      <w:rPr>
        <w:rFonts w:ascii="Times New Roman" w:eastAsia="SimSun"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0"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2"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325534D"/>
    <w:multiLevelType w:val="hybridMultilevel"/>
    <w:tmpl w:val="8B1C41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5"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1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1C30E24"/>
    <w:multiLevelType w:val="hybridMultilevel"/>
    <w:tmpl w:val="779AB420"/>
    <w:lvl w:ilvl="0" w:tplc="04090001">
      <w:start w:val="1"/>
      <w:numFmt w:val="bullet"/>
      <w:lvlText w:val=""/>
      <w:lvlJc w:val="left"/>
      <w:pPr>
        <w:ind w:left="768" w:hanging="360"/>
      </w:pPr>
      <w:rPr>
        <w:rFonts w:ascii="Symbol" w:hAnsi="Symbol" w:hint="default"/>
      </w:rPr>
    </w:lvl>
    <w:lvl w:ilvl="1" w:tplc="04090003">
      <w:start w:val="1"/>
      <w:numFmt w:val="bullet"/>
      <w:lvlText w:val="o"/>
      <w:lvlJc w:val="left"/>
      <w:pPr>
        <w:ind w:left="1488" w:hanging="360"/>
      </w:pPr>
      <w:rPr>
        <w:rFonts w:ascii="Courier New" w:hAnsi="Courier New" w:cs="Courier New" w:hint="default"/>
      </w:rPr>
    </w:lvl>
    <w:lvl w:ilvl="2" w:tplc="04090005">
      <w:start w:val="1"/>
      <w:numFmt w:val="bullet"/>
      <w:lvlText w:val=""/>
      <w:lvlJc w:val="left"/>
      <w:pPr>
        <w:ind w:left="2208" w:hanging="360"/>
      </w:pPr>
      <w:rPr>
        <w:rFonts w:ascii="Wingdings" w:hAnsi="Wingdings" w:hint="default"/>
      </w:rPr>
    </w:lvl>
    <w:lvl w:ilvl="3" w:tplc="04090001">
      <w:start w:val="1"/>
      <w:numFmt w:val="bullet"/>
      <w:lvlText w:val=""/>
      <w:lvlJc w:val="left"/>
      <w:pPr>
        <w:ind w:left="2928" w:hanging="360"/>
      </w:pPr>
      <w:rPr>
        <w:rFonts w:ascii="Symbol" w:hAnsi="Symbol" w:hint="default"/>
      </w:rPr>
    </w:lvl>
    <w:lvl w:ilvl="4" w:tplc="04090003">
      <w:start w:val="1"/>
      <w:numFmt w:val="bullet"/>
      <w:lvlText w:val="o"/>
      <w:lvlJc w:val="left"/>
      <w:pPr>
        <w:ind w:left="3648" w:hanging="360"/>
      </w:pPr>
      <w:rPr>
        <w:rFonts w:ascii="Courier New" w:hAnsi="Courier New" w:cs="Courier New" w:hint="default"/>
      </w:rPr>
    </w:lvl>
    <w:lvl w:ilvl="5" w:tplc="04090005">
      <w:start w:val="1"/>
      <w:numFmt w:val="bullet"/>
      <w:lvlText w:val=""/>
      <w:lvlJc w:val="left"/>
      <w:pPr>
        <w:ind w:left="4368" w:hanging="360"/>
      </w:pPr>
      <w:rPr>
        <w:rFonts w:ascii="Wingdings" w:hAnsi="Wingdings" w:hint="default"/>
      </w:rPr>
    </w:lvl>
    <w:lvl w:ilvl="6" w:tplc="04090001">
      <w:start w:val="1"/>
      <w:numFmt w:val="bullet"/>
      <w:lvlText w:val=""/>
      <w:lvlJc w:val="left"/>
      <w:pPr>
        <w:ind w:left="5088" w:hanging="360"/>
      </w:pPr>
      <w:rPr>
        <w:rFonts w:ascii="Symbol" w:hAnsi="Symbol" w:hint="default"/>
      </w:rPr>
    </w:lvl>
    <w:lvl w:ilvl="7" w:tplc="04090003">
      <w:start w:val="1"/>
      <w:numFmt w:val="bullet"/>
      <w:lvlText w:val="o"/>
      <w:lvlJc w:val="left"/>
      <w:pPr>
        <w:ind w:left="5808" w:hanging="360"/>
      </w:pPr>
      <w:rPr>
        <w:rFonts w:ascii="Courier New" w:hAnsi="Courier New" w:cs="Courier New" w:hint="default"/>
      </w:rPr>
    </w:lvl>
    <w:lvl w:ilvl="8" w:tplc="04090005">
      <w:start w:val="1"/>
      <w:numFmt w:val="bullet"/>
      <w:lvlText w:val=""/>
      <w:lvlJc w:val="left"/>
      <w:pPr>
        <w:ind w:left="6528" w:hanging="360"/>
      </w:pPr>
      <w:rPr>
        <w:rFonts w:ascii="Wingdings" w:hAnsi="Wingdings" w:hint="default"/>
      </w:rPr>
    </w:lvl>
  </w:abstractNum>
  <w:abstractNum w:abstractNumId="18"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
  </w:num>
  <w:num w:numId="3">
    <w:abstractNumId w:val="8"/>
  </w:num>
  <w:num w:numId="4">
    <w:abstractNumId w:val="14"/>
  </w:num>
  <w:num w:numId="5">
    <w:abstractNumId w:val="0"/>
  </w:num>
  <w:num w:numId="6">
    <w:abstractNumId w:val="4"/>
  </w:num>
  <w:num w:numId="7">
    <w:abstractNumId w:val="10"/>
  </w:num>
  <w:num w:numId="8">
    <w:abstractNumId w:val="18"/>
  </w:num>
  <w:num w:numId="9">
    <w:abstractNumId w:val="7"/>
  </w:num>
  <w:num w:numId="10">
    <w:abstractNumId w:val="6"/>
  </w:num>
  <w:num w:numId="11">
    <w:abstractNumId w:val="2"/>
  </w:num>
  <w:num w:numId="12">
    <w:abstractNumId w:val="3"/>
  </w:num>
  <w:num w:numId="13">
    <w:abstractNumId w:val="15"/>
  </w:num>
  <w:num w:numId="14">
    <w:abstractNumId w:val="11"/>
  </w:num>
  <w:num w:numId="15">
    <w:abstractNumId w:val="5"/>
  </w:num>
  <w:num w:numId="16">
    <w:abstractNumId w:val="0"/>
  </w:num>
  <w:num w:numId="17">
    <w:abstractNumId w:val="10"/>
  </w:num>
  <w:num w:numId="18">
    <w:abstractNumId w:val="16"/>
  </w:num>
  <w:num w:numId="19">
    <w:abstractNumId w:val="13"/>
  </w:num>
  <w:num w:numId="20">
    <w:abstractNumId w:val="9"/>
  </w:num>
  <w:num w:numId="21">
    <w:abstractNumId w:val="12"/>
  </w:num>
  <w:num w:numId="22">
    <w:abstractNumId w:val="1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PersonalInformation/>
  <w:removeDateAndTime/>
  <w:printFractionalCharacterWidth/>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015"/>
    <w:rsid w:val="000012B8"/>
    <w:rsid w:val="0000161D"/>
    <w:rsid w:val="00001886"/>
    <w:rsid w:val="00002263"/>
    <w:rsid w:val="00002AD9"/>
    <w:rsid w:val="000038B6"/>
    <w:rsid w:val="00003B9E"/>
    <w:rsid w:val="00004350"/>
    <w:rsid w:val="00004ADC"/>
    <w:rsid w:val="00005337"/>
    <w:rsid w:val="00005695"/>
    <w:rsid w:val="0000609D"/>
    <w:rsid w:val="00007063"/>
    <w:rsid w:val="00007440"/>
    <w:rsid w:val="00007761"/>
    <w:rsid w:val="00007CAB"/>
    <w:rsid w:val="00007EA6"/>
    <w:rsid w:val="00010084"/>
    <w:rsid w:val="0001163B"/>
    <w:rsid w:val="000116B3"/>
    <w:rsid w:val="00011C8D"/>
    <w:rsid w:val="00012146"/>
    <w:rsid w:val="00012C2F"/>
    <w:rsid w:val="00012F84"/>
    <w:rsid w:val="00013CDB"/>
    <w:rsid w:val="0001418A"/>
    <w:rsid w:val="00014BC5"/>
    <w:rsid w:val="000153CC"/>
    <w:rsid w:val="00015950"/>
    <w:rsid w:val="000162E9"/>
    <w:rsid w:val="00016557"/>
    <w:rsid w:val="00017492"/>
    <w:rsid w:val="00017BAE"/>
    <w:rsid w:val="00017E86"/>
    <w:rsid w:val="00020881"/>
    <w:rsid w:val="00021291"/>
    <w:rsid w:val="0002190E"/>
    <w:rsid w:val="00021B76"/>
    <w:rsid w:val="0002219D"/>
    <w:rsid w:val="000225A8"/>
    <w:rsid w:val="000228BF"/>
    <w:rsid w:val="00022927"/>
    <w:rsid w:val="00022E95"/>
    <w:rsid w:val="000230CB"/>
    <w:rsid w:val="00023C40"/>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BE8"/>
    <w:rsid w:val="0003200E"/>
    <w:rsid w:val="00032642"/>
    <w:rsid w:val="00033397"/>
    <w:rsid w:val="00033E8A"/>
    <w:rsid w:val="00034863"/>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776"/>
    <w:rsid w:val="00051A55"/>
    <w:rsid w:val="00051D35"/>
    <w:rsid w:val="00051DF8"/>
    <w:rsid w:val="00051F75"/>
    <w:rsid w:val="00052840"/>
    <w:rsid w:val="00052F51"/>
    <w:rsid w:val="00054ECC"/>
    <w:rsid w:val="0005588D"/>
    <w:rsid w:val="00055E27"/>
    <w:rsid w:val="000565DE"/>
    <w:rsid w:val="00057762"/>
    <w:rsid w:val="00057AE8"/>
    <w:rsid w:val="00057DFB"/>
    <w:rsid w:val="00061D28"/>
    <w:rsid w:val="00062980"/>
    <w:rsid w:val="00062C90"/>
    <w:rsid w:val="000634A6"/>
    <w:rsid w:val="00063A6B"/>
    <w:rsid w:val="00063B85"/>
    <w:rsid w:val="00063D1D"/>
    <w:rsid w:val="00064B6A"/>
    <w:rsid w:val="00065268"/>
    <w:rsid w:val="00065E18"/>
    <w:rsid w:val="000678B4"/>
    <w:rsid w:val="0007062F"/>
    <w:rsid w:val="000708C4"/>
    <w:rsid w:val="00070BD9"/>
    <w:rsid w:val="00070EF1"/>
    <w:rsid w:val="00071A9D"/>
    <w:rsid w:val="00071B8C"/>
    <w:rsid w:val="00071C4F"/>
    <w:rsid w:val="00072646"/>
    <w:rsid w:val="000726D0"/>
    <w:rsid w:val="00073C9C"/>
    <w:rsid w:val="00074467"/>
    <w:rsid w:val="00074E7A"/>
    <w:rsid w:val="0007792A"/>
    <w:rsid w:val="000779FB"/>
    <w:rsid w:val="00077DCC"/>
    <w:rsid w:val="00080512"/>
    <w:rsid w:val="0008092F"/>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326"/>
    <w:rsid w:val="00090468"/>
    <w:rsid w:val="00090CD4"/>
    <w:rsid w:val="000914AC"/>
    <w:rsid w:val="00091C22"/>
    <w:rsid w:val="00092310"/>
    <w:rsid w:val="00092CA5"/>
    <w:rsid w:val="00093012"/>
    <w:rsid w:val="00093C97"/>
    <w:rsid w:val="00093FA2"/>
    <w:rsid w:val="0009414A"/>
    <w:rsid w:val="00094568"/>
    <w:rsid w:val="00094C6B"/>
    <w:rsid w:val="000963D8"/>
    <w:rsid w:val="00097B88"/>
    <w:rsid w:val="000A07B1"/>
    <w:rsid w:val="000A0AFD"/>
    <w:rsid w:val="000A13A2"/>
    <w:rsid w:val="000A18FF"/>
    <w:rsid w:val="000A2A11"/>
    <w:rsid w:val="000A2B52"/>
    <w:rsid w:val="000A3F3B"/>
    <w:rsid w:val="000A3F88"/>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40D8"/>
    <w:rsid w:val="000B4877"/>
    <w:rsid w:val="000B4914"/>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812"/>
    <w:rsid w:val="000D1865"/>
    <w:rsid w:val="000D1BD9"/>
    <w:rsid w:val="000D1DB6"/>
    <w:rsid w:val="000D2941"/>
    <w:rsid w:val="000D2E51"/>
    <w:rsid w:val="000D3336"/>
    <w:rsid w:val="000D4A09"/>
    <w:rsid w:val="000D4B95"/>
    <w:rsid w:val="000D58AB"/>
    <w:rsid w:val="000D5B48"/>
    <w:rsid w:val="000D5DCC"/>
    <w:rsid w:val="000D5F11"/>
    <w:rsid w:val="000D64F1"/>
    <w:rsid w:val="000D6A13"/>
    <w:rsid w:val="000D6E3F"/>
    <w:rsid w:val="000D6FB6"/>
    <w:rsid w:val="000D72CB"/>
    <w:rsid w:val="000D75DC"/>
    <w:rsid w:val="000E0147"/>
    <w:rsid w:val="000E01FF"/>
    <w:rsid w:val="000E11DD"/>
    <w:rsid w:val="000E129F"/>
    <w:rsid w:val="000E275C"/>
    <w:rsid w:val="000E3934"/>
    <w:rsid w:val="000E4069"/>
    <w:rsid w:val="000E5108"/>
    <w:rsid w:val="000E623A"/>
    <w:rsid w:val="000E6A8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2049E"/>
    <w:rsid w:val="00120C15"/>
    <w:rsid w:val="001210EA"/>
    <w:rsid w:val="001213BC"/>
    <w:rsid w:val="00121AE4"/>
    <w:rsid w:val="0012283E"/>
    <w:rsid w:val="00123263"/>
    <w:rsid w:val="0012364A"/>
    <w:rsid w:val="00123AC6"/>
    <w:rsid w:val="00124164"/>
    <w:rsid w:val="00124397"/>
    <w:rsid w:val="0012485A"/>
    <w:rsid w:val="00124DD4"/>
    <w:rsid w:val="001261BD"/>
    <w:rsid w:val="00126400"/>
    <w:rsid w:val="001279F7"/>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7BCE"/>
    <w:rsid w:val="00160A07"/>
    <w:rsid w:val="001617E5"/>
    <w:rsid w:val="00162882"/>
    <w:rsid w:val="00163A00"/>
    <w:rsid w:val="00163ACB"/>
    <w:rsid w:val="00163E02"/>
    <w:rsid w:val="00165A0D"/>
    <w:rsid w:val="001663AD"/>
    <w:rsid w:val="00166538"/>
    <w:rsid w:val="001666B4"/>
    <w:rsid w:val="00166728"/>
    <w:rsid w:val="0016687D"/>
    <w:rsid w:val="00166BB8"/>
    <w:rsid w:val="00166CBE"/>
    <w:rsid w:val="00166CE4"/>
    <w:rsid w:val="001671A4"/>
    <w:rsid w:val="00170EB8"/>
    <w:rsid w:val="00171030"/>
    <w:rsid w:val="00171DA1"/>
    <w:rsid w:val="001720FC"/>
    <w:rsid w:val="001741A0"/>
    <w:rsid w:val="00174291"/>
    <w:rsid w:val="00174A62"/>
    <w:rsid w:val="00175FA0"/>
    <w:rsid w:val="00177601"/>
    <w:rsid w:val="00177A3C"/>
    <w:rsid w:val="0018016C"/>
    <w:rsid w:val="00180692"/>
    <w:rsid w:val="00181375"/>
    <w:rsid w:val="00182C72"/>
    <w:rsid w:val="00182E67"/>
    <w:rsid w:val="00183778"/>
    <w:rsid w:val="00183F0F"/>
    <w:rsid w:val="0018408F"/>
    <w:rsid w:val="001841BF"/>
    <w:rsid w:val="00184D59"/>
    <w:rsid w:val="00184DFB"/>
    <w:rsid w:val="0018515E"/>
    <w:rsid w:val="00185BC1"/>
    <w:rsid w:val="00186138"/>
    <w:rsid w:val="00186370"/>
    <w:rsid w:val="0018680E"/>
    <w:rsid w:val="00187025"/>
    <w:rsid w:val="001874B1"/>
    <w:rsid w:val="00190766"/>
    <w:rsid w:val="00190972"/>
    <w:rsid w:val="0019158C"/>
    <w:rsid w:val="001921CE"/>
    <w:rsid w:val="00193C58"/>
    <w:rsid w:val="00194515"/>
    <w:rsid w:val="00194B75"/>
    <w:rsid w:val="00194CD0"/>
    <w:rsid w:val="0019500E"/>
    <w:rsid w:val="001962AF"/>
    <w:rsid w:val="00196665"/>
    <w:rsid w:val="00196D94"/>
    <w:rsid w:val="00196F1D"/>
    <w:rsid w:val="00197211"/>
    <w:rsid w:val="00197FFC"/>
    <w:rsid w:val="001A017F"/>
    <w:rsid w:val="001A0AE0"/>
    <w:rsid w:val="001A28A0"/>
    <w:rsid w:val="001A2C99"/>
    <w:rsid w:val="001A3031"/>
    <w:rsid w:val="001A3889"/>
    <w:rsid w:val="001A498C"/>
    <w:rsid w:val="001A543A"/>
    <w:rsid w:val="001A57B2"/>
    <w:rsid w:val="001A6DBF"/>
    <w:rsid w:val="001A7013"/>
    <w:rsid w:val="001A7819"/>
    <w:rsid w:val="001A7BA1"/>
    <w:rsid w:val="001A7FC8"/>
    <w:rsid w:val="001B0E6A"/>
    <w:rsid w:val="001B11D6"/>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3E60"/>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D7E1E"/>
    <w:rsid w:val="001E09ED"/>
    <w:rsid w:val="001E103B"/>
    <w:rsid w:val="001E126D"/>
    <w:rsid w:val="001E127B"/>
    <w:rsid w:val="001E2526"/>
    <w:rsid w:val="001E3033"/>
    <w:rsid w:val="001E3379"/>
    <w:rsid w:val="001E33AD"/>
    <w:rsid w:val="001E3A80"/>
    <w:rsid w:val="001E5E26"/>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876"/>
    <w:rsid w:val="002171B2"/>
    <w:rsid w:val="0021736D"/>
    <w:rsid w:val="00217633"/>
    <w:rsid w:val="00217664"/>
    <w:rsid w:val="00217AEE"/>
    <w:rsid w:val="00217F9B"/>
    <w:rsid w:val="00220815"/>
    <w:rsid w:val="0022159B"/>
    <w:rsid w:val="002219AC"/>
    <w:rsid w:val="00221FE3"/>
    <w:rsid w:val="0022247B"/>
    <w:rsid w:val="00222E8F"/>
    <w:rsid w:val="002237CF"/>
    <w:rsid w:val="00223B9F"/>
    <w:rsid w:val="00223D71"/>
    <w:rsid w:val="00223FCA"/>
    <w:rsid w:val="0022452F"/>
    <w:rsid w:val="00224AAB"/>
    <w:rsid w:val="00224C8F"/>
    <w:rsid w:val="00224ED7"/>
    <w:rsid w:val="0022542A"/>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A05"/>
    <w:rsid w:val="00244FD9"/>
    <w:rsid w:val="002455B8"/>
    <w:rsid w:val="00247550"/>
    <w:rsid w:val="0024799D"/>
    <w:rsid w:val="00250404"/>
    <w:rsid w:val="002504A5"/>
    <w:rsid w:val="002508F7"/>
    <w:rsid w:val="00250AD0"/>
    <w:rsid w:val="00252B9C"/>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D8"/>
    <w:rsid w:val="0026126B"/>
    <w:rsid w:val="00261777"/>
    <w:rsid w:val="00261EDB"/>
    <w:rsid w:val="00262884"/>
    <w:rsid w:val="00263228"/>
    <w:rsid w:val="002638D5"/>
    <w:rsid w:val="00263B34"/>
    <w:rsid w:val="00264230"/>
    <w:rsid w:val="002645A3"/>
    <w:rsid w:val="00264734"/>
    <w:rsid w:val="0026513E"/>
    <w:rsid w:val="00265634"/>
    <w:rsid w:val="00266AF5"/>
    <w:rsid w:val="0026702F"/>
    <w:rsid w:val="002675D3"/>
    <w:rsid w:val="002709D8"/>
    <w:rsid w:val="00270A2B"/>
    <w:rsid w:val="002710E4"/>
    <w:rsid w:val="00271985"/>
    <w:rsid w:val="00271A19"/>
    <w:rsid w:val="00271ED5"/>
    <w:rsid w:val="002747EC"/>
    <w:rsid w:val="00276A2E"/>
    <w:rsid w:val="00277139"/>
    <w:rsid w:val="00277EB8"/>
    <w:rsid w:val="00280641"/>
    <w:rsid w:val="002815C0"/>
    <w:rsid w:val="00281859"/>
    <w:rsid w:val="00282115"/>
    <w:rsid w:val="00282CD9"/>
    <w:rsid w:val="0028384B"/>
    <w:rsid w:val="002840C7"/>
    <w:rsid w:val="00284E78"/>
    <w:rsid w:val="002855BF"/>
    <w:rsid w:val="00285F9A"/>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629B"/>
    <w:rsid w:val="002A7486"/>
    <w:rsid w:val="002A7C84"/>
    <w:rsid w:val="002A7FDD"/>
    <w:rsid w:val="002B0F64"/>
    <w:rsid w:val="002B1D88"/>
    <w:rsid w:val="002B2AFB"/>
    <w:rsid w:val="002B2B38"/>
    <w:rsid w:val="002B3354"/>
    <w:rsid w:val="002B3F8E"/>
    <w:rsid w:val="002B44B8"/>
    <w:rsid w:val="002B49FD"/>
    <w:rsid w:val="002B4B38"/>
    <w:rsid w:val="002B6746"/>
    <w:rsid w:val="002B679D"/>
    <w:rsid w:val="002B7147"/>
    <w:rsid w:val="002B766B"/>
    <w:rsid w:val="002B7736"/>
    <w:rsid w:val="002B7C3E"/>
    <w:rsid w:val="002C0079"/>
    <w:rsid w:val="002C0F66"/>
    <w:rsid w:val="002C11B5"/>
    <w:rsid w:val="002C2571"/>
    <w:rsid w:val="002C329A"/>
    <w:rsid w:val="002C3DD6"/>
    <w:rsid w:val="002C3ECA"/>
    <w:rsid w:val="002C4BF2"/>
    <w:rsid w:val="002C5580"/>
    <w:rsid w:val="002C591F"/>
    <w:rsid w:val="002C5C20"/>
    <w:rsid w:val="002C6052"/>
    <w:rsid w:val="002C69AA"/>
    <w:rsid w:val="002C7808"/>
    <w:rsid w:val="002D093F"/>
    <w:rsid w:val="002D12D0"/>
    <w:rsid w:val="002D2B20"/>
    <w:rsid w:val="002D2C29"/>
    <w:rsid w:val="002D2CA2"/>
    <w:rsid w:val="002D4A25"/>
    <w:rsid w:val="002D5213"/>
    <w:rsid w:val="002D58CF"/>
    <w:rsid w:val="002D633A"/>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7006"/>
    <w:rsid w:val="002E79BB"/>
    <w:rsid w:val="002F0D22"/>
    <w:rsid w:val="002F0DF4"/>
    <w:rsid w:val="002F12A5"/>
    <w:rsid w:val="002F1345"/>
    <w:rsid w:val="002F2220"/>
    <w:rsid w:val="002F31C0"/>
    <w:rsid w:val="002F4464"/>
    <w:rsid w:val="002F49EA"/>
    <w:rsid w:val="002F4C4F"/>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5D01"/>
    <w:rsid w:val="00305DAA"/>
    <w:rsid w:val="00306241"/>
    <w:rsid w:val="00306281"/>
    <w:rsid w:val="003073B9"/>
    <w:rsid w:val="00307889"/>
    <w:rsid w:val="00307CD6"/>
    <w:rsid w:val="00310541"/>
    <w:rsid w:val="0031064D"/>
    <w:rsid w:val="00310D9A"/>
    <w:rsid w:val="00311B17"/>
    <w:rsid w:val="00311CD4"/>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E66"/>
    <w:rsid w:val="003255FD"/>
    <w:rsid w:val="00325AE3"/>
    <w:rsid w:val="00325C17"/>
    <w:rsid w:val="00326069"/>
    <w:rsid w:val="00327682"/>
    <w:rsid w:val="00327B92"/>
    <w:rsid w:val="00327E5D"/>
    <w:rsid w:val="00330C9F"/>
    <w:rsid w:val="00331025"/>
    <w:rsid w:val="00331B80"/>
    <w:rsid w:val="00332ADA"/>
    <w:rsid w:val="00332B7D"/>
    <w:rsid w:val="00333044"/>
    <w:rsid w:val="00333345"/>
    <w:rsid w:val="0033351A"/>
    <w:rsid w:val="003338B9"/>
    <w:rsid w:val="00335468"/>
    <w:rsid w:val="00335A5E"/>
    <w:rsid w:val="00335C10"/>
    <w:rsid w:val="003378B4"/>
    <w:rsid w:val="00337C3B"/>
    <w:rsid w:val="00337E06"/>
    <w:rsid w:val="003407BE"/>
    <w:rsid w:val="00340C0B"/>
    <w:rsid w:val="00340F02"/>
    <w:rsid w:val="003415DA"/>
    <w:rsid w:val="003423F0"/>
    <w:rsid w:val="0034315A"/>
    <w:rsid w:val="00343806"/>
    <w:rsid w:val="00343819"/>
    <w:rsid w:val="00344986"/>
    <w:rsid w:val="00344D27"/>
    <w:rsid w:val="003450C9"/>
    <w:rsid w:val="003466A7"/>
    <w:rsid w:val="0034788A"/>
    <w:rsid w:val="00347B20"/>
    <w:rsid w:val="00347FAD"/>
    <w:rsid w:val="00350D7C"/>
    <w:rsid w:val="00351CAD"/>
    <w:rsid w:val="0035240F"/>
    <w:rsid w:val="003528FC"/>
    <w:rsid w:val="00352BBF"/>
    <w:rsid w:val="003530C9"/>
    <w:rsid w:val="00353629"/>
    <w:rsid w:val="0035462D"/>
    <w:rsid w:val="00355457"/>
    <w:rsid w:val="0035581F"/>
    <w:rsid w:val="00355F85"/>
    <w:rsid w:val="003560A8"/>
    <w:rsid w:val="00357118"/>
    <w:rsid w:val="00357272"/>
    <w:rsid w:val="00357412"/>
    <w:rsid w:val="003574BB"/>
    <w:rsid w:val="00360FB1"/>
    <w:rsid w:val="00361D54"/>
    <w:rsid w:val="00362003"/>
    <w:rsid w:val="00363509"/>
    <w:rsid w:val="003637AB"/>
    <w:rsid w:val="00363968"/>
    <w:rsid w:val="00364152"/>
    <w:rsid w:val="0036459E"/>
    <w:rsid w:val="0036474F"/>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7011"/>
    <w:rsid w:val="00387642"/>
    <w:rsid w:val="00387AE1"/>
    <w:rsid w:val="00387B0B"/>
    <w:rsid w:val="00387CB1"/>
    <w:rsid w:val="003900B0"/>
    <w:rsid w:val="0039092A"/>
    <w:rsid w:val="003909CB"/>
    <w:rsid w:val="00390B05"/>
    <w:rsid w:val="00390D6B"/>
    <w:rsid w:val="00390E36"/>
    <w:rsid w:val="00391EE4"/>
    <w:rsid w:val="0039263F"/>
    <w:rsid w:val="0039346C"/>
    <w:rsid w:val="00393487"/>
    <w:rsid w:val="003943BF"/>
    <w:rsid w:val="00394C6C"/>
    <w:rsid w:val="00395772"/>
    <w:rsid w:val="003957A6"/>
    <w:rsid w:val="00395AEF"/>
    <w:rsid w:val="00395D18"/>
    <w:rsid w:val="00395D72"/>
    <w:rsid w:val="00396231"/>
    <w:rsid w:val="00396607"/>
    <w:rsid w:val="00396C54"/>
    <w:rsid w:val="00396D6C"/>
    <w:rsid w:val="00397197"/>
    <w:rsid w:val="00397233"/>
    <w:rsid w:val="003972FF"/>
    <w:rsid w:val="003A049C"/>
    <w:rsid w:val="003A133F"/>
    <w:rsid w:val="003A1D3E"/>
    <w:rsid w:val="003A2082"/>
    <w:rsid w:val="003A229C"/>
    <w:rsid w:val="003A301A"/>
    <w:rsid w:val="003A34E4"/>
    <w:rsid w:val="003A41EF"/>
    <w:rsid w:val="003A527F"/>
    <w:rsid w:val="003A565C"/>
    <w:rsid w:val="003A5B91"/>
    <w:rsid w:val="003A619C"/>
    <w:rsid w:val="003A61C5"/>
    <w:rsid w:val="003A65BE"/>
    <w:rsid w:val="003A78FD"/>
    <w:rsid w:val="003A7B3D"/>
    <w:rsid w:val="003B0769"/>
    <w:rsid w:val="003B0DA5"/>
    <w:rsid w:val="003B1142"/>
    <w:rsid w:val="003B2EAB"/>
    <w:rsid w:val="003B3068"/>
    <w:rsid w:val="003B30A9"/>
    <w:rsid w:val="003B3806"/>
    <w:rsid w:val="003B40AD"/>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D57"/>
    <w:rsid w:val="003C46C2"/>
    <w:rsid w:val="003C4E37"/>
    <w:rsid w:val="003C5445"/>
    <w:rsid w:val="003C5533"/>
    <w:rsid w:val="003C5DF8"/>
    <w:rsid w:val="003D0FD3"/>
    <w:rsid w:val="003D127F"/>
    <w:rsid w:val="003D13C8"/>
    <w:rsid w:val="003D1989"/>
    <w:rsid w:val="003D2325"/>
    <w:rsid w:val="003D30B0"/>
    <w:rsid w:val="003D3149"/>
    <w:rsid w:val="003D3519"/>
    <w:rsid w:val="003D4028"/>
    <w:rsid w:val="003D4B16"/>
    <w:rsid w:val="003D4E3E"/>
    <w:rsid w:val="003D5AAF"/>
    <w:rsid w:val="003D603A"/>
    <w:rsid w:val="003D61DE"/>
    <w:rsid w:val="003D6B94"/>
    <w:rsid w:val="003D6BF7"/>
    <w:rsid w:val="003D6C18"/>
    <w:rsid w:val="003E01A2"/>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5013"/>
    <w:rsid w:val="003E5B6D"/>
    <w:rsid w:val="003E5F93"/>
    <w:rsid w:val="003E676B"/>
    <w:rsid w:val="003E77F9"/>
    <w:rsid w:val="003E7D19"/>
    <w:rsid w:val="003F02D8"/>
    <w:rsid w:val="003F0729"/>
    <w:rsid w:val="003F0818"/>
    <w:rsid w:val="003F11FC"/>
    <w:rsid w:val="003F16BA"/>
    <w:rsid w:val="003F24B6"/>
    <w:rsid w:val="003F2683"/>
    <w:rsid w:val="003F2920"/>
    <w:rsid w:val="003F2AAE"/>
    <w:rsid w:val="003F3214"/>
    <w:rsid w:val="003F3652"/>
    <w:rsid w:val="003F3E97"/>
    <w:rsid w:val="003F449A"/>
    <w:rsid w:val="003F46A9"/>
    <w:rsid w:val="003F4C28"/>
    <w:rsid w:val="003F4E28"/>
    <w:rsid w:val="003F5ECC"/>
    <w:rsid w:val="003F62A0"/>
    <w:rsid w:val="003F679F"/>
    <w:rsid w:val="003F72DA"/>
    <w:rsid w:val="004006E8"/>
    <w:rsid w:val="004007A7"/>
    <w:rsid w:val="0040087F"/>
    <w:rsid w:val="00400C63"/>
    <w:rsid w:val="00401855"/>
    <w:rsid w:val="00401ECB"/>
    <w:rsid w:val="00401FE4"/>
    <w:rsid w:val="004020DB"/>
    <w:rsid w:val="0040228D"/>
    <w:rsid w:val="004022C4"/>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F2F"/>
    <w:rsid w:val="00414017"/>
    <w:rsid w:val="0041455B"/>
    <w:rsid w:val="00415C3B"/>
    <w:rsid w:val="004166E4"/>
    <w:rsid w:val="0041753E"/>
    <w:rsid w:val="00417AEB"/>
    <w:rsid w:val="00420317"/>
    <w:rsid w:val="0042070C"/>
    <w:rsid w:val="00420958"/>
    <w:rsid w:val="00420E2C"/>
    <w:rsid w:val="004210D7"/>
    <w:rsid w:val="00421439"/>
    <w:rsid w:val="00422825"/>
    <w:rsid w:val="00422F1E"/>
    <w:rsid w:val="00423260"/>
    <w:rsid w:val="004234E3"/>
    <w:rsid w:val="004235E8"/>
    <w:rsid w:val="00423B13"/>
    <w:rsid w:val="004244EC"/>
    <w:rsid w:val="00424DE6"/>
    <w:rsid w:val="00425E18"/>
    <w:rsid w:val="004265C0"/>
    <w:rsid w:val="00426BF2"/>
    <w:rsid w:val="00427298"/>
    <w:rsid w:val="00427694"/>
    <w:rsid w:val="00427B7D"/>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ADC"/>
    <w:rsid w:val="00450C24"/>
    <w:rsid w:val="00450CDD"/>
    <w:rsid w:val="004514F4"/>
    <w:rsid w:val="00451660"/>
    <w:rsid w:val="00451DA3"/>
    <w:rsid w:val="00452280"/>
    <w:rsid w:val="004525BA"/>
    <w:rsid w:val="00452F60"/>
    <w:rsid w:val="00452FEF"/>
    <w:rsid w:val="0045340E"/>
    <w:rsid w:val="004540C5"/>
    <w:rsid w:val="004545AD"/>
    <w:rsid w:val="00454A52"/>
    <w:rsid w:val="00454C8A"/>
    <w:rsid w:val="00454E59"/>
    <w:rsid w:val="004571FF"/>
    <w:rsid w:val="00457AF8"/>
    <w:rsid w:val="0046082F"/>
    <w:rsid w:val="00460983"/>
    <w:rsid w:val="00460A99"/>
    <w:rsid w:val="00461101"/>
    <w:rsid w:val="00461862"/>
    <w:rsid w:val="00461AE5"/>
    <w:rsid w:val="00461E05"/>
    <w:rsid w:val="004625CF"/>
    <w:rsid w:val="00463913"/>
    <w:rsid w:val="00463D4C"/>
    <w:rsid w:val="00464487"/>
    <w:rsid w:val="00465587"/>
    <w:rsid w:val="004657C7"/>
    <w:rsid w:val="00465C07"/>
    <w:rsid w:val="004669A6"/>
    <w:rsid w:val="00466FFD"/>
    <w:rsid w:val="0046720C"/>
    <w:rsid w:val="00470036"/>
    <w:rsid w:val="0047086C"/>
    <w:rsid w:val="00471E00"/>
    <w:rsid w:val="004733D6"/>
    <w:rsid w:val="004737E2"/>
    <w:rsid w:val="00473A6E"/>
    <w:rsid w:val="00473C90"/>
    <w:rsid w:val="004741F7"/>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F72"/>
    <w:rsid w:val="00487060"/>
    <w:rsid w:val="004875F7"/>
    <w:rsid w:val="00487D20"/>
    <w:rsid w:val="00487E90"/>
    <w:rsid w:val="004901A6"/>
    <w:rsid w:val="00490325"/>
    <w:rsid w:val="004905F3"/>
    <w:rsid w:val="00490C92"/>
    <w:rsid w:val="00490FD0"/>
    <w:rsid w:val="00491235"/>
    <w:rsid w:val="00491923"/>
    <w:rsid w:val="00491F9E"/>
    <w:rsid w:val="0049283A"/>
    <w:rsid w:val="004928AC"/>
    <w:rsid w:val="004937F8"/>
    <w:rsid w:val="0049389E"/>
    <w:rsid w:val="00493A0E"/>
    <w:rsid w:val="00493FF0"/>
    <w:rsid w:val="00495A57"/>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59D2"/>
    <w:rsid w:val="004A5A1D"/>
    <w:rsid w:val="004A5B0B"/>
    <w:rsid w:val="004A6E14"/>
    <w:rsid w:val="004A6E33"/>
    <w:rsid w:val="004A707E"/>
    <w:rsid w:val="004A7E88"/>
    <w:rsid w:val="004B0758"/>
    <w:rsid w:val="004B1812"/>
    <w:rsid w:val="004B18E1"/>
    <w:rsid w:val="004B2692"/>
    <w:rsid w:val="004B2751"/>
    <w:rsid w:val="004B2CEB"/>
    <w:rsid w:val="004B32EB"/>
    <w:rsid w:val="004B4D66"/>
    <w:rsid w:val="004B579D"/>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63BF"/>
    <w:rsid w:val="004C7436"/>
    <w:rsid w:val="004C7E7E"/>
    <w:rsid w:val="004D0810"/>
    <w:rsid w:val="004D0C51"/>
    <w:rsid w:val="004D12EF"/>
    <w:rsid w:val="004D21BF"/>
    <w:rsid w:val="004D2BAD"/>
    <w:rsid w:val="004D3261"/>
    <w:rsid w:val="004D3578"/>
    <w:rsid w:val="004D380D"/>
    <w:rsid w:val="004D4335"/>
    <w:rsid w:val="004D6C16"/>
    <w:rsid w:val="004D6CE3"/>
    <w:rsid w:val="004D6FD4"/>
    <w:rsid w:val="004D7B60"/>
    <w:rsid w:val="004D7D8F"/>
    <w:rsid w:val="004E18BD"/>
    <w:rsid w:val="004E1CCC"/>
    <w:rsid w:val="004E213A"/>
    <w:rsid w:val="004E2CA0"/>
    <w:rsid w:val="004E2D0B"/>
    <w:rsid w:val="004E31E3"/>
    <w:rsid w:val="004E4E09"/>
    <w:rsid w:val="004E4F0C"/>
    <w:rsid w:val="004E5943"/>
    <w:rsid w:val="004E5BB6"/>
    <w:rsid w:val="004E5F20"/>
    <w:rsid w:val="004E62A1"/>
    <w:rsid w:val="004E7D8B"/>
    <w:rsid w:val="004F012E"/>
    <w:rsid w:val="004F0F1C"/>
    <w:rsid w:val="004F10E9"/>
    <w:rsid w:val="004F11EB"/>
    <w:rsid w:val="004F1757"/>
    <w:rsid w:val="004F17D8"/>
    <w:rsid w:val="004F18A4"/>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6C28"/>
    <w:rsid w:val="005075B6"/>
    <w:rsid w:val="00510BE0"/>
    <w:rsid w:val="005115D5"/>
    <w:rsid w:val="00511FBD"/>
    <w:rsid w:val="00512361"/>
    <w:rsid w:val="00512B6E"/>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DF8"/>
    <w:rsid w:val="00527B69"/>
    <w:rsid w:val="00527C31"/>
    <w:rsid w:val="00527F2A"/>
    <w:rsid w:val="0053081A"/>
    <w:rsid w:val="005325DC"/>
    <w:rsid w:val="005333BC"/>
    <w:rsid w:val="0053343D"/>
    <w:rsid w:val="00534C05"/>
    <w:rsid w:val="00534DA0"/>
    <w:rsid w:val="00535D39"/>
    <w:rsid w:val="00535E16"/>
    <w:rsid w:val="00535EC5"/>
    <w:rsid w:val="00536A0E"/>
    <w:rsid w:val="00536AC7"/>
    <w:rsid w:val="00536BF0"/>
    <w:rsid w:val="005405D4"/>
    <w:rsid w:val="005407D5"/>
    <w:rsid w:val="00540A31"/>
    <w:rsid w:val="00542000"/>
    <w:rsid w:val="00543E6C"/>
    <w:rsid w:val="00543E7C"/>
    <w:rsid w:val="00544B29"/>
    <w:rsid w:val="00545B53"/>
    <w:rsid w:val="00545BCC"/>
    <w:rsid w:val="00546C79"/>
    <w:rsid w:val="00547211"/>
    <w:rsid w:val="00547A10"/>
    <w:rsid w:val="00547A54"/>
    <w:rsid w:val="00547ED7"/>
    <w:rsid w:val="005507E7"/>
    <w:rsid w:val="00551763"/>
    <w:rsid w:val="00552637"/>
    <w:rsid w:val="00552779"/>
    <w:rsid w:val="00553988"/>
    <w:rsid w:val="00554152"/>
    <w:rsid w:val="0055422F"/>
    <w:rsid w:val="00555DCA"/>
    <w:rsid w:val="00557006"/>
    <w:rsid w:val="0055729F"/>
    <w:rsid w:val="00557329"/>
    <w:rsid w:val="00557338"/>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BC7"/>
    <w:rsid w:val="00583007"/>
    <w:rsid w:val="00583DC1"/>
    <w:rsid w:val="00584044"/>
    <w:rsid w:val="00584142"/>
    <w:rsid w:val="0058460B"/>
    <w:rsid w:val="00584D8F"/>
    <w:rsid w:val="005911CA"/>
    <w:rsid w:val="00591A40"/>
    <w:rsid w:val="00591E74"/>
    <w:rsid w:val="0059265B"/>
    <w:rsid w:val="00592936"/>
    <w:rsid w:val="00592F2D"/>
    <w:rsid w:val="0059328F"/>
    <w:rsid w:val="00593C4B"/>
    <w:rsid w:val="0059433B"/>
    <w:rsid w:val="00594B6F"/>
    <w:rsid w:val="005957E1"/>
    <w:rsid w:val="005958D1"/>
    <w:rsid w:val="00595AAB"/>
    <w:rsid w:val="00595E74"/>
    <w:rsid w:val="00595F74"/>
    <w:rsid w:val="00596097"/>
    <w:rsid w:val="00596242"/>
    <w:rsid w:val="00596B5D"/>
    <w:rsid w:val="005970C3"/>
    <w:rsid w:val="00597F49"/>
    <w:rsid w:val="005A057B"/>
    <w:rsid w:val="005A195B"/>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976"/>
    <w:rsid w:val="005B7CD5"/>
    <w:rsid w:val="005C007C"/>
    <w:rsid w:val="005C0359"/>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8C4"/>
    <w:rsid w:val="005D3BD3"/>
    <w:rsid w:val="005D4207"/>
    <w:rsid w:val="005D4B8A"/>
    <w:rsid w:val="005D4B97"/>
    <w:rsid w:val="005D627E"/>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F065C"/>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7801"/>
    <w:rsid w:val="0060041B"/>
    <w:rsid w:val="006008B9"/>
    <w:rsid w:val="0060107D"/>
    <w:rsid w:val="0060174C"/>
    <w:rsid w:val="00602F40"/>
    <w:rsid w:val="00603817"/>
    <w:rsid w:val="00603B63"/>
    <w:rsid w:val="00603D62"/>
    <w:rsid w:val="00604294"/>
    <w:rsid w:val="006048A8"/>
    <w:rsid w:val="00604D20"/>
    <w:rsid w:val="0060686C"/>
    <w:rsid w:val="00606D98"/>
    <w:rsid w:val="00606E38"/>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308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6D99"/>
    <w:rsid w:val="00646F53"/>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621"/>
    <w:rsid w:val="00667262"/>
    <w:rsid w:val="00667D8C"/>
    <w:rsid w:val="00670C14"/>
    <w:rsid w:val="00671D08"/>
    <w:rsid w:val="00672522"/>
    <w:rsid w:val="006733B3"/>
    <w:rsid w:val="00673A18"/>
    <w:rsid w:val="006744C5"/>
    <w:rsid w:val="00674ABC"/>
    <w:rsid w:val="00674D79"/>
    <w:rsid w:val="00674FA2"/>
    <w:rsid w:val="0067505F"/>
    <w:rsid w:val="00675F0F"/>
    <w:rsid w:val="006760F3"/>
    <w:rsid w:val="00676F89"/>
    <w:rsid w:val="0067758B"/>
    <w:rsid w:val="0067783E"/>
    <w:rsid w:val="00677B91"/>
    <w:rsid w:val="00677F4E"/>
    <w:rsid w:val="00677F5B"/>
    <w:rsid w:val="00682844"/>
    <w:rsid w:val="00682848"/>
    <w:rsid w:val="00682BF2"/>
    <w:rsid w:val="0068489B"/>
    <w:rsid w:val="00684982"/>
    <w:rsid w:val="006854C3"/>
    <w:rsid w:val="006863C1"/>
    <w:rsid w:val="00687801"/>
    <w:rsid w:val="00687CC5"/>
    <w:rsid w:val="00690839"/>
    <w:rsid w:val="00690ED2"/>
    <w:rsid w:val="006913C8"/>
    <w:rsid w:val="00691836"/>
    <w:rsid w:val="006927AE"/>
    <w:rsid w:val="00694551"/>
    <w:rsid w:val="006945A2"/>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F09"/>
    <w:rsid w:val="006A416F"/>
    <w:rsid w:val="006A4A4B"/>
    <w:rsid w:val="006A51E5"/>
    <w:rsid w:val="006B08DB"/>
    <w:rsid w:val="006B0EF1"/>
    <w:rsid w:val="006B2A21"/>
    <w:rsid w:val="006B3737"/>
    <w:rsid w:val="006B4494"/>
    <w:rsid w:val="006B46F5"/>
    <w:rsid w:val="006B4A3A"/>
    <w:rsid w:val="006B5287"/>
    <w:rsid w:val="006B5AC3"/>
    <w:rsid w:val="006B5D40"/>
    <w:rsid w:val="006B79E4"/>
    <w:rsid w:val="006C086A"/>
    <w:rsid w:val="006C1B70"/>
    <w:rsid w:val="006C2167"/>
    <w:rsid w:val="006C2A9D"/>
    <w:rsid w:val="006C2DAB"/>
    <w:rsid w:val="006C3551"/>
    <w:rsid w:val="006C35A5"/>
    <w:rsid w:val="006C35F2"/>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F4"/>
    <w:rsid w:val="006D3CBB"/>
    <w:rsid w:val="006D530C"/>
    <w:rsid w:val="006D554E"/>
    <w:rsid w:val="006D5566"/>
    <w:rsid w:val="006D5B99"/>
    <w:rsid w:val="006D67C4"/>
    <w:rsid w:val="006D6FB2"/>
    <w:rsid w:val="006D764B"/>
    <w:rsid w:val="006E0403"/>
    <w:rsid w:val="006E0F41"/>
    <w:rsid w:val="006E0FCB"/>
    <w:rsid w:val="006E1057"/>
    <w:rsid w:val="006E1417"/>
    <w:rsid w:val="006E19AF"/>
    <w:rsid w:val="006E2462"/>
    <w:rsid w:val="006E4AE6"/>
    <w:rsid w:val="006E512B"/>
    <w:rsid w:val="006E5989"/>
    <w:rsid w:val="006E683B"/>
    <w:rsid w:val="006E6F0F"/>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C46"/>
    <w:rsid w:val="0071612E"/>
    <w:rsid w:val="007165E8"/>
    <w:rsid w:val="00716B96"/>
    <w:rsid w:val="00717086"/>
    <w:rsid w:val="007171D0"/>
    <w:rsid w:val="00717949"/>
    <w:rsid w:val="00717FDA"/>
    <w:rsid w:val="0072073A"/>
    <w:rsid w:val="007211C4"/>
    <w:rsid w:val="00721557"/>
    <w:rsid w:val="00721D97"/>
    <w:rsid w:val="007221FD"/>
    <w:rsid w:val="00722E1A"/>
    <w:rsid w:val="007233DB"/>
    <w:rsid w:val="007238F7"/>
    <w:rsid w:val="00723B0B"/>
    <w:rsid w:val="0072499D"/>
    <w:rsid w:val="007254E7"/>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5487"/>
    <w:rsid w:val="00765692"/>
    <w:rsid w:val="00765CE9"/>
    <w:rsid w:val="0076607C"/>
    <w:rsid w:val="007662B5"/>
    <w:rsid w:val="0076630F"/>
    <w:rsid w:val="007702D4"/>
    <w:rsid w:val="00770413"/>
    <w:rsid w:val="007709B3"/>
    <w:rsid w:val="007710AA"/>
    <w:rsid w:val="00771287"/>
    <w:rsid w:val="00771BFF"/>
    <w:rsid w:val="00773AA7"/>
    <w:rsid w:val="00773E38"/>
    <w:rsid w:val="00774940"/>
    <w:rsid w:val="00775BBA"/>
    <w:rsid w:val="00775F23"/>
    <w:rsid w:val="00776580"/>
    <w:rsid w:val="00776CAB"/>
    <w:rsid w:val="00776E1F"/>
    <w:rsid w:val="00776E25"/>
    <w:rsid w:val="00777000"/>
    <w:rsid w:val="0077751F"/>
    <w:rsid w:val="007778A0"/>
    <w:rsid w:val="00780915"/>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D7C"/>
    <w:rsid w:val="0079294D"/>
    <w:rsid w:val="00792C78"/>
    <w:rsid w:val="007933A9"/>
    <w:rsid w:val="00793929"/>
    <w:rsid w:val="00793DC5"/>
    <w:rsid w:val="00794252"/>
    <w:rsid w:val="00794AB8"/>
    <w:rsid w:val="00794B9A"/>
    <w:rsid w:val="00794CAF"/>
    <w:rsid w:val="00795595"/>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71B9"/>
    <w:rsid w:val="007C7B54"/>
    <w:rsid w:val="007C7BB8"/>
    <w:rsid w:val="007C7E7F"/>
    <w:rsid w:val="007D06E6"/>
    <w:rsid w:val="007D1A72"/>
    <w:rsid w:val="007D1A7F"/>
    <w:rsid w:val="007D1B14"/>
    <w:rsid w:val="007D1C19"/>
    <w:rsid w:val="007D1C8C"/>
    <w:rsid w:val="007D1FAC"/>
    <w:rsid w:val="007D22F1"/>
    <w:rsid w:val="007D2689"/>
    <w:rsid w:val="007D2788"/>
    <w:rsid w:val="007D28B0"/>
    <w:rsid w:val="007D2D53"/>
    <w:rsid w:val="007D4B5E"/>
    <w:rsid w:val="007D4BF2"/>
    <w:rsid w:val="007D4F8A"/>
    <w:rsid w:val="007D4FB2"/>
    <w:rsid w:val="007D60BF"/>
    <w:rsid w:val="007D6623"/>
    <w:rsid w:val="007D72E7"/>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4EA"/>
    <w:rsid w:val="007F379E"/>
    <w:rsid w:val="007F3842"/>
    <w:rsid w:val="007F3F3B"/>
    <w:rsid w:val="007F560C"/>
    <w:rsid w:val="007F579A"/>
    <w:rsid w:val="007F5BF5"/>
    <w:rsid w:val="007F5EE1"/>
    <w:rsid w:val="007F670A"/>
    <w:rsid w:val="007F6F23"/>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10DD"/>
    <w:rsid w:val="00822FA0"/>
    <w:rsid w:val="00824262"/>
    <w:rsid w:val="00824315"/>
    <w:rsid w:val="00825AAE"/>
    <w:rsid w:val="00825AED"/>
    <w:rsid w:val="00826E4B"/>
    <w:rsid w:val="008275B1"/>
    <w:rsid w:val="0082781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A40"/>
    <w:rsid w:val="00834C6D"/>
    <w:rsid w:val="008350FE"/>
    <w:rsid w:val="0083681F"/>
    <w:rsid w:val="00836E99"/>
    <w:rsid w:val="0083707B"/>
    <w:rsid w:val="00837295"/>
    <w:rsid w:val="008378CB"/>
    <w:rsid w:val="008400CF"/>
    <w:rsid w:val="00840DE0"/>
    <w:rsid w:val="00841358"/>
    <w:rsid w:val="0084147C"/>
    <w:rsid w:val="00842406"/>
    <w:rsid w:val="00842A34"/>
    <w:rsid w:val="00842F23"/>
    <w:rsid w:val="0084316A"/>
    <w:rsid w:val="00844CDD"/>
    <w:rsid w:val="0084515E"/>
    <w:rsid w:val="00846224"/>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9F6"/>
    <w:rsid w:val="00864F75"/>
    <w:rsid w:val="00865EDE"/>
    <w:rsid w:val="00866295"/>
    <w:rsid w:val="0086657C"/>
    <w:rsid w:val="008668A5"/>
    <w:rsid w:val="00866A0C"/>
    <w:rsid w:val="008672C0"/>
    <w:rsid w:val="008700E5"/>
    <w:rsid w:val="00870505"/>
    <w:rsid w:val="00870DA3"/>
    <w:rsid w:val="00871728"/>
    <w:rsid w:val="00871D08"/>
    <w:rsid w:val="00871F1F"/>
    <w:rsid w:val="008732D6"/>
    <w:rsid w:val="0087453E"/>
    <w:rsid w:val="00875347"/>
    <w:rsid w:val="0087542D"/>
    <w:rsid w:val="00875CA2"/>
    <w:rsid w:val="00875E67"/>
    <w:rsid w:val="00875EB1"/>
    <w:rsid w:val="008762AB"/>
    <w:rsid w:val="008762CF"/>
    <w:rsid w:val="008768CA"/>
    <w:rsid w:val="008771FF"/>
    <w:rsid w:val="00877EF9"/>
    <w:rsid w:val="00880559"/>
    <w:rsid w:val="0088188E"/>
    <w:rsid w:val="008818E2"/>
    <w:rsid w:val="00881C73"/>
    <w:rsid w:val="00882116"/>
    <w:rsid w:val="00882533"/>
    <w:rsid w:val="008835E3"/>
    <w:rsid w:val="0088471F"/>
    <w:rsid w:val="008849F5"/>
    <w:rsid w:val="008855C3"/>
    <w:rsid w:val="008867A1"/>
    <w:rsid w:val="00886B71"/>
    <w:rsid w:val="00887998"/>
    <w:rsid w:val="008905C2"/>
    <w:rsid w:val="00890D75"/>
    <w:rsid w:val="00890EBE"/>
    <w:rsid w:val="0089146F"/>
    <w:rsid w:val="00892166"/>
    <w:rsid w:val="00892351"/>
    <w:rsid w:val="0089236F"/>
    <w:rsid w:val="0089266E"/>
    <w:rsid w:val="00892840"/>
    <w:rsid w:val="00892F12"/>
    <w:rsid w:val="00892FAC"/>
    <w:rsid w:val="00895017"/>
    <w:rsid w:val="00895A0B"/>
    <w:rsid w:val="00895FF7"/>
    <w:rsid w:val="00896CB6"/>
    <w:rsid w:val="00896FD1"/>
    <w:rsid w:val="0089714B"/>
    <w:rsid w:val="00897D62"/>
    <w:rsid w:val="008A0AB5"/>
    <w:rsid w:val="008A167F"/>
    <w:rsid w:val="008A2678"/>
    <w:rsid w:val="008A5705"/>
    <w:rsid w:val="008A680E"/>
    <w:rsid w:val="008A6A48"/>
    <w:rsid w:val="008A7B4C"/>
    <w:rsid w:val="008B0846"/>
    <w:rsid w:val="008B0FC8"/>
    <w:rsid w:val="008B1C15"/>
    <w:rsid w:val="008B2105"/>
    <w:rsid w:val="008B29B9"/>
    <w:rsid w:val="008B3258"/>
    <w:rsid w:val="008B5306"/>
    <w:rsid w:val="008B5890"/>
    <w:rsid w:val="008B5A26"/>
    <w:rsid w:val="008B5BA0"/>
    <w:rsid w:val="008B6895"/>
    <w:rsid w:val="008B6987"/>
    <w:rsid w:val="008B6C91"/>
    <w:rsid w:val="008B6D4C"/>
    <w:rsid w:val="008B74AF"/>
    <w:rsid w:val="008B76F4"/>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DE0"/>
    <w:rsid w:val="008C7EF9"/>
    <w:rsid w:val="008D0321"/>
    <w:rsid w:val="008D1429"/>
    <w:rsid w:val="008D19D1"/>
    <w:rsid w:val="008D1DD1"/>
    <w:rsid w:val="008D2DFB"/>
    <w:rsid w:val="008D2E4D"/>
    <w:rsid w:val="008D3812"/>
    <w:rsid w:val="008D3BA5"/>
    <w:rsid w:val="008D41F2"/>
    <w:rsid w:val="008D49D8"/>
    <w:rsid w:val="008D4C4A"/>
    <w:rsid w:val="008D5B6B"/>
    <w:rsid w:val="008D5DFA"/>
    <w:rsid w:val="008D655C"/>
    <w:rsid w:val="008D6817"/>
    <w:rsid w:val="008E02E9"/>
    <w:rsid w:val="008E05E9"/>
    <w:rsid w:val="008E0988"/>
    <w:rsid w:val="008E199E"/>
    <w:rsid w:val="008E1C22"/>
    <w:rsid w:val="008E2927"/>
    <w:rsid w:val="008E2FA2"/>
    <w:rsid w:val="008E3637"/>
    <w:rsid w:val="008E36E3"/>
    <w:rsid w:val="008E3709"/>
    <w:rsid w:val="008E3EE6"/>
    <w:rsid w:val="008E4502"/>
    <w:rsid w:val="008E4F50"/>
    <w:rsid w:val="008E596A"/>
    <w:rsid w:val="008E5DE7"/>
    <w:rsid w:val="008E675F"/>
    <w:rsid w:val="008F1714"/>
    <w:rsid w:val="008F290E"/>
    <w:rsid w:val="008F2A43"/>
    <w:rsid w:val="008F2A4B"/>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709"/>
    <w:rsid w:val="00903A30"/>
    <w:rsid w:val="00903BA4"/>
    <w:rsid w:val="00904614"/>
    <w:rsid w:val="0090466A"/>
    <w:rsid w:val="009047A7"/>
    <w:rsid w:val="00904DEB"/>
    <w:rsid w:val="00905BFE"/>
    <w:rsid w:val="00905E39"/>
    <w:rsid w:val="009069FE"/>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E7B"/>
    <w:rsid w:val="00940212"/>
    <w:rsid w:val="0094072C"/>
    <w:rsid w:val="00940A1C"/>
    <w:rsid w:val="009428FC"/>
    <w:rsid w:val="00942EC2"/>
    <w:rsid w:val="009434F8"/>
    <w:rsid w:val="00943F64"/>
    <w:rsid w:val="0094515D"/>
    <w:rsid w:val="0094582E"/>
    <w:rsid w:val="00946D5B"/>
    <w:rsid w:val="00947734"/>
    <w:rsid w:val="00950428"/>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6AA"/>
    <w:rsid w:val="00972D17"/>
    <w:rsid w:val="00972FBD"/>
    <w:rsid w:val="00973D04"/>
    <w:rsid w:val="00974BB0"/>
    <w:rsid w:val="00974C2C"/>
    <w:rsid w:val="00974CF6"/>
    <w:rsid w:val="00975530"/>
    <w:rsid w:val="00975BCD"/>
    <w:rsid w:val="00975D18"/>
    <w:rsid w:val="00975FF0"/>
    <w:rsid w:val="0097603C"/>
    <w:rsid w:val="0097659A"/>
    <w:rsid w:val="00977122"/>
    <w:rsid w:val="00977609"/>
    <w:rsid w:val="009779E1"/>
    <w:rsid w:val="00977EAC"/>
    <w:rsid w:val="0098006C"/>
    <w:rsid w:val="00980BE6"/>
    <w:rsid w:val="0098149A"/>
    <w:rsid w:val="0098195C"/>
    <w:rsid w:val="00981B7A"/>
    <w:rsid w:val="0098213B"/>
    <w:rsid w:val="00982355"/>
    <w:rsid w:val="009827C3"/>
    <w:rsid w:val="00982DAE"/>
    <w:rsid w:val="00984741"/>
    <w:rsid w:val="00984E84"/>
    <w:rsid w:val="00985136"/>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6A"/>
    <w:rsid w:val="00991C52"/>
    <w:rsid w:val="0099237A"/>
    <w:rsid w:val="009928A9"/>
    <w:rsid w:val="00992ED4"/>
    <w:rsid w:val="009932BF"/>
    <w:rsid w:val="00993E94"/>
    <w:rsid w:val="00994009"/>
    <w:rsid w:val="00994DB1"/>
    <w:rsid w:val="009957C6"/>
    <w:rsid w:val="00995D28"/>
    <w:rsid w:val="00995D8C"/>
    <w:rsid w:val="0099624B"/>
    <w:rsid w:val="009964C1"/>
    <w:rsid w:val="009966DB"/>
    <w:rsid w:val="0099777E"/>
    <w:rsid w:val="00997CA8"/>
    <w:rsid w:val="00997F2F"/>
    <w:rsid w:val="00997FAD"/>
    <w:rsid w:val="009A0A31"/>
    <w:rsid w:val="009A0AF3"/>
    <w:rsid w:val="009A0DA8"/>
    <w:rsid w:val="009A0EDD"/>
    <w:rsid w:val="009A2126"/>
    <w:rsid w:val="009A21FA"/>
    <w:rsid w:val="009A2C00"/>
    <w:rsid w:val="009A2EEE"/>
    <w:rsid w:val="009A3CE6"/>
    <w:rsid w:val="009A4005"/>
    <w:rsid w:val="009A4931"/>
    <w:rsid w:val="009A5858"/>
    <w:rsid w:val="009A5940"/>
    <w:rsid w:val="009A5BDE"/>
    <w:rsid w:val="009A5DC5"/>
    <w:rsid w:val="009A6B3B"/>
    <w:rsid w:val="009A7014"/>
    <w:rsid w:val="009B07CD"/>
    <w:rsid w:val="009B13FA"/>
    <w:rsid w:val="009B16E3"/>
    <w:rsid w:val="009B26F6"/>
    <w:rsid w:val="009B28A1"/>
    <w:rsid w:val="009B43B1"/>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32F8"/>
    <w:rsid w:val="009C407D"/>
    <w:rsid w:val="009C4335"/>
    <w:rsid w:val="009C675C"/>
    <w:rsid w:val="009C6D75"/>
    <w:rsid w:val="009D0974"/>
    <w:rsid w:val="009D3DAE"/>
    <w:rsid w:val="009D3F8D"/>
    <w:rsid w:val="009D5A5D"/>
    <w:rsid w:val="009D6D53"/>
    <w:rsid w:val="009D7467"/>
    <w:rsid w:val="009D74A6"/>
    <w:rsid w:val="009D7615"/>
    <w:rsid w:val="009D7D47"/>
    <w:rsid w:val="009E02D1"/>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A23"/>
    <w:rsid w:val="009F7EE3"/>
    <w:rsid w:val="00A00170"/>
    <w:rsid w:val="00A0066E"/>
    <w:rsid w:val="00A01537"/>
    <w:rsid w:val="00A01704"/>
    <w:rsid w:val="00A027CA"/>
    <w:rsid w:val="00A030FC"/>
    <w:rsid w:val="00A033F3"/>
    <w:rsid w:val="00A03496"/>
    <w:rsid w:val="00A03BFB"/>
    <w:rsid w:val="00A04A88"/>
    <w:rsid w:val="00A05193"/>
    <w:rsid w:val="00A055DC"/>
    <w:rsid w:val="00A063D5"/>
    <w:rsid w:val="00A07140"/>
    <w:rsid w:val="00A07208"/>
    <w:rsid w:val="00A0764B"/>
    <w:rsid w:val="00A10516"/>
    <w:rsid w:val="00A10F02"/>
    <w:rsid w:val="00A10F2C"/>
    <w:rsid w:val="00A10F63"/>
    <w:rsid w:val="00A11B52"/>
    <w:rsid w:val="00A11BF5"/>
    <w:rsid w:val="00A12E91"/>
    <w:rsid w:val="00A13227"/>
    <w:rsid w:val="00A14D6F"/>
    <w:rsid w:val="00A159E8"/>
    <w:rsid w:val="00A15E38"/>
    <w:rsid w:val="00A15ED0"/>
    <w:rsid w:val="00A15F38"/>
    <w:rsid w:val="00A16AC7"/>
    <w:rsid w:val="00A204CA"/>
    <w:rsid w:val="00A204E2"/>
    <w:rsid w:val="00A209D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876"/>
    <w:rsid w:val="00A33FE1"/>
    <w:rsid w:val="00A3407D"/>
    <w:rsid w:val="00A34163"/>
    <w:rsid w:val="00A341F5"/>
    <w:rsid w:val="00A34297"/>
    <w:rsid w:val="00A34C97"/>
    <w:rsid w:val="00A34EDB"/>
    <w:rsid w:val="00A34F60"/>
    <w:rsid w:val="00A354DB"/>
    <w:rsid w:val="00A35512"/>
    <w:rsid w:val="00A408C5"/>
    <w:rsid w:val="00A409FF"/>
    <w:rsid w:val="00A41829"/>
    <w:rsid w:val="00A430EC"/>
    <w:rsid w:val="00A4371D"/>
    <w:rsid w:val="00A4385F"/>
    <w:rsid w:val="00A43CCA"/>
    <w:rsid w:val="00A44335"/>
    <w:rsid w:val="00A44430"/>
    <w:rsid w:val="00A44671"/>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F95"/>
    <w:rsid w:val="00A70362"/>
    <w:rsid w:val="00A71518"/>
    <w:rsid w:val="00A719FC"/>
    <w:rsid w:val="00A71AAD"/>
    <w:rsid w:val="00A72629"/>
    <w:rsid w:val="00A7298F"/>
    <w:rsid w:val="00A7327F"/>
    <w:rsid w:val="00A73B70"/>
    <w:rsid w:val="00A73EBB"/>
    <w:rsid w:val="00A74023"/>
    <w:rsid w:val="00A743DE"/>
    <w:rsid w:val="00A745A3"/>
    <w:rsid w:val="00A758B9"/>
    <w:rsid w:val="00A75A4F"/>
    <w:rsid w:val="00A76716"/>
    <w:rsid w:val="00A7694D"/>
    <w:rsid w:val="00A76B7E"/>
    <w:rsid w:val="00A76F97"/>
    <w:rsid w:val="00A802B3"/>
    <w:rsid w:val="00A80335"/>
    <w:rsid w:val="00A82346"/>
    <w:rsid w:val="00A82C78"/>
    <w:rsid w:val="00A838DA"/>
    <w:rsid w:val="00A83AC1"/>
    <w:rsid w:val="00A8488C"/>
    <w:rsid w:val="00A85727"/>
    <w:rsid w:val="00A85D8F"/>
    <w:rsid w:val="00A8654A"/>
    <w:rsid w:val="00A86A2C"/>
    <w:rsid w:val="00A8737F"/>
    <w:rsid w:val="00A9051A"/>
    <w:rsid w:val="00A905D9"/>
    <w:rsid w:val="00A90727"/>
    <w:rsid w:val="00A9074A"/>
    <w:rsid w:val="00A90AD8"/>
    <w:rsid w:val="00A91596"/>
    <w:rsid w:val="00A933E1"/>
    <w:rsid w:val="00A93660"/>
    <w:rsid w:val="00A940B2"/>
    <w:rsid w:val="00A9431C"/>
    <w:rsid w:val="00A958CF"/>
    <w:rsid w:val="00A9671C"/>
    <w:rsid w:val="00A96ECE"/>
    <w:rsid w:val="00AA0C08"/>
    <w:rsid w:val="00AA1081"/>
    <w:rsid w:val="00AA1553"/>
    <w:rsid w:val="00AA17C8"/>
    <w:rsid w:val="00AA37EA"/>
    <w:rsid w:val="00AA3A54"/>
    <w:rsid w:val="00AA4086"/>
    <w:rsid w:val="00AA41CE"/>
    <w:rsid w:val="00AA4349"/>
    <w:rsid w:val="00AA47B8"/>
    <w:rsid w:val="00AA4F5A"/>
    <w:rsid w:val="00AA5A02"/>
    <w:rsid w:val="00AA5B50"/>
    <w:rsid w:val="00AA6D11"/>
    <w:rsid w:val="00AA6D24"/>
    <w:rsid w:val="00AA7091"/>
    <w:rsid w:val="00AA7408"/>
    <w:rsid w:val="00AB20DF"/>
    <w:rsid w:val="00AB247C"/>
    <w:rsid w:val="00AB2C03"/>
    <w:rsid w:val="00AB39AE"/>
    <w:rsid w:val="00AB3DDD"/>
    <w:rsid w:val="00AB4454"/>
    <w:rsid w:val="00AB48FF"/>
    <w:rsid w:val="00AB5093"/>
    <w:rsid w:val="00AB598A"/>
    <w:rsid w:val="00AB696A"/>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7F3"/>
    <w:rsid w:val="00AD5A07"/>
    <w:rsid w:val="00AD5AD6"/>
    <w:rsid w:val="00AD5FC3"/>
    <w:rsid w:val="00AD6EC3"/>
    <w:rsid w:val="00AD70AD"/>
    <w:rsid w:val="00AD710E"/>
    <w:rsid w:val="00AD726B"/>
    <w:rsid w:val="00AD7632"/>
    <w:rsid w:val="00AD79C9"/>
    <w:rsid w:val="00AE0971"/>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1A5"/>
    <w:rsid w:val="00B22919"/>
    <w:rsid w:val="00B23C7A"/>
    <w:rsid w:val="00B247D1"/>
    <w:rsid w:val="00B2602A"/>
    <w:rsid w:val="00B261CD"/>
    <w:rsid w:val="00B26231"/>
    <w:rsid w:val="00B27303"/>
    <w:rsid w:val="00B27BB0"/>
    <w:rsid w:val="00B27BDA"/>
    <w:rsid w:val="00B30F22"/>
    <w:rsid w:val="00B312E5"/>
    <w:rsid w:val="00B31F1F"/>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A3F"/>
    <w:rsid w:val="00B55C62"/>
    <w:rsid w:val="00B5658B"/>
    <w:rsid w:val="00B6002E"/>
    <w:rsid w:val="00B60665"/>
    <w:rsid w:val="00B606E6"/>
    <w:rsid w:val="00B608C5"/>
    <w:rsid w:val="00B614F9"/>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E97"/>
    <w:rsid w:val="00B71ECF"/>
    <w:rsid w:val="00B726D8"/>
    <w:rsid w:val="00B73674"/>
    <w:rsid w:val="00B73832"/>
    <w:rsid w:val="00B73E92"/>
    <w:rsid w:val="00B7466D"/>
    <w:rsid w:val="00B74BBC"/>
    <w:rsid w:val="00B7538C"/>
    <w:rsid w:val="00B75ECC"/>
    <w:rsid w:val="00B76953"/>
    <w:rsid w:val="00B77DD4"/>
    <w:rsid w:val="00B8075F"/>
    <w:rsid w:val="00B8125D"/>
    <w:rsid w:val="00B83940"/>
    <w:rsid w:val="00B848D2"/>
    <w:rsid w:val="00B84B49"/>
    <w:rsid w:val="00B84DB2"/>
    <w:rsid w:val="00B85023"/>
    <w:rsid w:val="00B853D0"/>
    <w:rsid w:val="00B85AF8"/>
    <w:rsid w:val="00B861B7"/>
    <w:rsid w:val="00B873FD"/>
    <w:rsid w:val="00B87833"/>
    <w:rsid w:val="00B91101"/>
    <w:rsid w:val="00B921E4"/>
    <w:rsid w:val="00B922DE"/>
    <w:rsid w:val="00B93FC5"/>
    <w:rsid w:val="00B9426B"/>
    <w:rsid w:val="00B94DDC"/>
    <w:rsid w:val="00B962B4"/>
    <w:rsid w:val="00B976CF"/>
    <w:rsid w:val="00BA0308"/>
    <w:rsid w:val="00BA0A8A"/>
    <w:rsid w:val="00BA18CB"/>
    <w:rsid w:val="00BA2E37"/>
    <w:rsid w:val="00BA3269"/>
    <w:rsid w:val="00BA38C0"/>
    <w:rsid w:val="00BA416E"/>
    <w:rsid w:val="00BA4E74"/>
    <w:rsid w:val="00BA55D1"/>
    <w:rsid w:val="00BA56A5"/>
    <w:rsid w:val="00BA60DD"/>
    <w:rsid w:val="00BA6372"/>
    <w:rsid w:val="00BA6DA9"/>
    <w:rsid w:val="00BA7D8C"/>
    <w:rsid w:val="00BB0480"/>
    <w:rsid w:val="00BB12BA"/>
    <w:rsid w:val="00BB1304"/>
    <w:rsid w:val="00BB136F"/>
    <w:rsid w:val="00BB1937"/>
    <w:rsid w:val="00BB1F15"/>
    <w:rsid w:val="00BB242A"/>
    <w:rsid w:val="00BB2949"/>
    <w:rsid w:val="00BB38AA"/>
    <w:rsid w:val="00BB3AB5"/>
    <w:rsid w:val="00BB3D55"/>
    <w:rsid w:val="00BB4BD9"/>
    <w:rsid w:val="00BB60A9"/>
    <w:rsid w:val="00BB68FA"/>
    <w:rsid w:val="00BB6B85"/>
    <w:rsid w:val="00BB7251"/>
    <w:rsid w:val="00BB77D0"/>
    <w:rsid w:val="00BB7C42"/>
    <w:rsid w:val="00BC0217"/>
    <w:rsid w:val="00BC071D"/>
    <w:rsid w:val="00BC0826"/>
    <w:rsid w:val="00BC0BC3"/>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81E"/>
    <w:rsid w:val="00BC6872"/>
    <w:rsid w:val="00BC68D7"/>
    <w:rsid w:val="00BC68F2"/>
    <w:rsid w:val="00BC71EF"/>
    <w:rsid w:val="00BC7254"/>
    <w:rsid w:val="00BD03E5"/>
    <w:rsid w:val="00BD0830"/>
    <w:rsid w:val="00BD0DE7"/>
    <w:rsid w:val="00BD25FE"/>
    <w:rsid w:val="00BD2CE9"/>
    <w:rsid w:val="00BD2E70"/>
    <w:rsid w:val="00BD324E"/>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BF7B9D"/>
    <w:rsid w:val="00C00351"/>
    <w:rsid w:val="00C00512"/>
    <w:rsid w:val="00C00568"/>
    <w:rsid w:val="00C04398"/>
    <w:rsid w:val="00C04A27"/>
    <w:rsid w:val="00C04D62"/>
    <w:rsid w:val="00C05CD5"/>
    <w:rsid w:val="00C05D21"/>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720F"/>
    <w:rsid w:val="00C27D85"/>
    <w:rsid w:val="00C27FFB"/>
    <w:rsid w:val="00C30859"/>
    <w:rsid w:val="00C31B5A"/>
    <w:rsid w:val="00C3221A"/>
    <w:rsid w:val="00C32B64"/>
    <w:rsid w:val="00C33079"/>
    <w:rsid w:val="00C33D55"/>
    <w:rsid w:val="00C34F33"/>
    <w:rsid w:val="00C353B2"/>
    <w:rsid w:val="00C35CFE"/>
    <w:rsid w:val="00C3633E"/>
    <w:rsid w:val="00C36BD7"/>
    <w:rsid w:val="00C36CC6"/>
    <w:rsid w:val="00C37170"/>
    <w:rsid w:val="00C3733E"/>
    <w:rsid w:val="00C37414"/>
    <w:rsid w:val="00C37615"/>
    <w:rsid w:val="00C405A7"/>
    <w:rsid w:val="00C40F0E"/>
    <w:rsid w:val="00C424AD"/>
    <w:rsid w:val="00C42A74"/>
    <w:rsid w:val="00C44D4E"/>
    <w:rsid w:val="00C45796"/>
    <w:rsid w:val="00C45DFB"/>
    <w:rsid w:val="00C460F5"/>
    <w:rsid w:val="00C469FC"/>
    <w:rsid w:val="00C46E04"/>
    <w:rsid w:val="00C473EE"/>
    <w:rsid w:val="00C4761F"/>
    <w:rsid w:val="00C479AE"/>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4C0"/>
    <w:rsid w:val="00C75D9D"/>
    <w:rsid w:val="00C7601C"/>
    <w:rsid w:val="00C760D4"/>
    <w:rsid w:val="00C76997"/>
    <w:rsid w:val="00C76A1A"/>
    <w:rsid w:val="00C76B35"/>
    <w:rsid w:val="00C76B6B"/>
    <w:rsid w:val="00C77501"/>
    <w:rsid w:val="00C77749"/>
    <w:rsid w:val="00C77978"/>
    <w:rsid w:val="00C77E8A"/>
    <w:rsid w:val="00C80D05"/>
    <w:rsid w:val="00C8124D"/>
    <w:rsid w:val="00C819E6"/>
    <w:rsid w:val="00C82DBF"/>
    <w:rsid w:val="00C831CC"/>
    <w:rsid w:val="00C832AB"/>
    <w:rsid w:val="00C83895"/>
    <w:rsid w:val="00C839AE"/>
    <w:rsid w:val="00C83A13"/>
    <w:rsid w:val="00C844F8"/>
    <w:rsid w:val="00C8471C"/>
    <w:rsid w:val="00C85564"/>
    <w:rsid w:val="00C85A21"/>
    <w:rsid w:val="00C86993"/>
    <w:rsid w:val="00C86F10"/>
    <w:rsid w:val="00C876F4"/>
    <w:rsid w:val="00C902F2"/>
    <w:rsid w:val="00C90573"/>
    <w:rsid w:val="00C9068C"/>
    <w:rsid w:val="00C90DB6"/>
    <w:rsid w:val="00C91F36"/>
    <w:rsid w:val="00C920C6"/>
    <w:rsid w:val="00C92967"/>
    <w:rsid w:val="00C94794"/>
    <w:rsid w:val="00C9557C"/>
    <w:rsid w:val="00C95607"/>
    <w:rsid w:val="00C95E67"/>
    <w:rsid w:val="00C95FB7"/>
    <w:rsid w:val="00C9651E"/>
    <w:rsid w:val="00C96A2B"/>
    <w:rsid w:val="00C96C9A"/>
    <w:rsid w:val="00CA03C2"/>
    <w:rsid w:val="00CA0FF2"/>
    <w:rsid w:val="00CA1636"/>
    <w:rsid w:val="00CA1EA9"/>
    <w:rsid w:val="00CA2A8B"/>
    <w:rsid w:val="00CA358C"/>
    <w:rsid w:val="00CA361A"/>
    <w:rsid w:val="00CA390E"/>
    <w:rsid w:val="00CA3D0C"/>
    <w:rsid w:val="00CA3E51"/>
    <w:rsid w:val="00CA3EB3"/>
    <w:rsid w:val="00CA4E46"/>
    <w:rsid w:val="00CA578F"/>
    <w:rsid w:val="00CA5E5B"/>
    <w:rsid w:val="00CA5F88"/>
    <w:rsid w:val="00CA654B"/>
    <w:rsid w:val="00CA6C1F"/>
    <w:rsid w:val="00CA6F88"/>
    <w:rsid w:val="00CA7092"/>
    <w:rsid w:val="00CA7869"/>
    <w:rsid w:val="00CB071A"/>
    <w:rsid w:val="00CB0F16"/>
    <w:rsid w:val="00CB16C9"/>
    <w:rsid w:val="00CB1DA9"/>
    <w:rsid w:val="00CB1F48"/>
    <w:rsid w:val="00CB2972"/>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22BD"/>
    <w:rsid w:val="00CD2762"/>
    <w:rsid w:val="00CD3AED"/>
    <w:rsid w:val="00CD4064"/>
    <w:rsid w:val="00CD4948"/>
    <w:rsid w:val="00CD4C7B"/>
    <w:rsid w:val="00CD4F02"/>
    <w:rsid w:val="00CD5366"/>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07F6"/>
    <w:rsid w:val="00CF1E1A"/>
    <w:rsid w:val="00CF27B8"/>
    <w:rsid w:val="00CF2BB9"/>
    <w:rsid w:val="00CF2FD0"/>
    <w:rsid w:val="00CF3AA3"/>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507F"/>
    <w:rsid w:val="00D05FCE"/>
    <w:rsid w:val="00D06125"/>
    <w:rsid w:val="00D06188"/>
    <w:rsid w:val="00D06948"/>
    <w:rsid w:val="00D06C86"/>
    <w:rsid w:val="00D10098"/>
    <w:rsid w:val="00D10D18"/>
    <w:rsid w:val="00D1183F"/>
    <w:rsid w:val="00D12754"/>
    <w:rsid w:val="00D12D1B"/>
    <w:rsid w:val="00D12DDB"/>
    <w:rsid w:val="00D13C03"/>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7CC"/>
    <w:rsid w:val="00D2739D"/>
    <w:rsid w:val="00D27618"/>
    <w:rsid w:val="00D30B97"/>
    <w:rsid w:val="00D30F6F"/>
    <w:rsid w:val="00D31005"/>
    <w:rsid w:val="00D3208A"/>
    <w:rsid w:val="00D33A07"/>
    <w:rsid w:val="00D33BE3"/>
    <w:rsid w:val="00D343E4"/>
    <w:rsid w:val="00D34EBA"/>
    <w:rsid w:val="00D35CDB"/>
    <w:rsid w:val="00D35DEB"/>
    <w:rsid w:val="00D361BF"/>
    <w:rsid w:val="00D36327"/>
    <w:rsid w:val="00D3637C"/>
    <w:rsid w:val="00D36C63"/>
    <w:rsid w:val="00D37918"/>
    <w:rsid w:val="00D3792D"/>
    <w:rsid w:val="00D41738"/>
    <w:rsid w:val="00D41BBA"/>
    <w:rsid w:val="00D41CF9"/>
    <w:rsid w:val="00D43A08"/>
    <w:rsid w:val="00D43ADC"/>
    <w:rsid w:val="00D44938"/>
    <w:rsid w:val="00D44B00"/>
    <w:rsid w:val="00D44D37"/>
    <w:rsid w:val="00D4517A"/>
    <w:rsid w:val="00D4560A"/>
    <w:rsid w:val="00D457C8"/>
    <w:rsid w:val="00D465F5"/>
    <w:rsid w:val="00D466D2"/>
    <w:rsid w:val="00D46A2F"/>
    <w:rsid w:val="00D46CEB"/>
    <w:rsid w:val="00D47CAD"/>
    <w:rsid w:val="00D50986"/>
    <w:rsid w:val="00D51036"/>
    <w:rsid w:val="00D51826"/>
    <w:rsid w:val="00D51F0F"/>
    <w:rsid w:val="00D52FC5"/>
    <w:rsid w:val="00D53BE2"/>
    <w:rsid w:val="00D53D12"/>
    <w:rsid w:val="00D542B8"/>
    <w:rsid w:val="00D55E47"/>
    <w:rsid w:val="00D5639B"/>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E0A"/>
    <w:rsid w:val="00D75219"/>
    <w:rsid w:val="00D753FC"/>
    <w:rsid w:val="00D77275"/>
    <w:rsid w:val="00D77AB6"/>
    <w:rsid w:val="00D80795"/>
    <w:rsid w:val="00D80FFA"/>
    <w:rsid w:val="00D843A6"/>
    <w:rsid w:val="00D851BD"/>
    <w:rsid w:val="00D854BE"/>
    <w:rsid w:val="00D86319"/>
    <w:rsid w:val="00D86F03"/>
    <w:rsid w:val="00D87009"/>
    <w:rsid w:val="00D87220"/>
    <w:rsid w:val="00D87702"/>
    <w:rsid w:val="00D87E00"/>
    <w:rsid w:val="00D87E83"/>
    <w:rsid w:val="00D90DA9"/>
    <w:rsid w:val="00D9134D"/>
    <w:rsid w:val="00D914CD"/>
    <w:rsid w:val="00D919E3"/>
    <w:rsid w:val="00D9260D"/>
    <w:rsid w:val="00D92893"/>
    <w:rsid w:val="00D92DA4"/>
    <w:rsid w:val="00D92DEB"/>
    <w:rsid w:val="00D92ED2"/>
    <w:rsid w:val="00D933D1"/>
    <w:rsid w:val="00D93832"/>
    <w:rsid w:val="00D93914"/>
    <w:rsid w:val="00D946E3"/>
    <w:rsid w:val="00D949E8"/>
    <w:rsid w:val="00D94AE4"/>
    <w:rsid w:val="00D96741"/>
    <w:rsid w:val="00D96808"/>
    <w:rsid w:val="00D96D11"/>
    <w:rsid w:val="00D96F33"/>
    <w:rsid w:val="00DA24D6"/>
    <w:rsid w:val="00DA29BD"/>
    <w:rsid w:val="00DA3D44"/>
    <w:rsid w:val="00DA5200"/>
    <w:rsid w:val="00DA5CB1"/>
    <w:rsid w:val="00DA6127"/>
    <w:rsid w:val="00DA616C"/>
    <w:rsid w:val="00DA6F69"/>
    <w:rsid w:val="00DA6FE2"/>
    <w:rsid w:val="00DA7A03"/>
    <w:rsid w:val="00DA7D34"/>
    <w:rsid w:val="00DB0DB8"/>
    <w:rsid w:val="00DB159F"/>
    <w:rsid w:val="00DB1818"/>
    <w:rsid w:val="00DB1D4E"/>
    <w:rsid w:val="00DB1F9F"/>
    <w:rsid w:val="00DB2E86"/>
    <w:rsid w:val="00DB32C4"/>
    <w:rsid w:val="00DB3682"/>
    <w:rsid w:val="00DB3918"/>
    <w:rsid w:val="00DB3A45"/>
    <w:rsid w:val="00DB4BAC"/>
    <w:rsid w:val="00DB5A90"/>
    <w:rsid w:val="00DB6467"/>
    <w:rsid w:val="00DB6578"/>
    <w:rsid w:val="00DB6830"/>
    <w:rsid w:val="00DB7358"/>
    <w:rsid w:val="00DB73F5"/>
    <w:rsid w:val="00DB74A8"/>
    <w:rsid w:val="00DC045F"/>
    <w:rsid w:val="00DC056C"/>
    <w:rsid w:val="00DC0C12"/>
    <w:rsid w:val="00DC18DA"/>
    <w:rsid w:val="00DC1B13"/>
    <w:rsid w:val="00DC1BBD"/>
    <w:rsid w:val="00DC309B"/>
    <w:rsid w:val="00DC3ED9"/>
    <w:rsid w:val="00DC4B77"/>
    <w:rsid w:val="00DC4DA2"/>
    <w:rsid w:val="00DC5261"/>
    <w:rsid w:val="00DC6A61"/>
    <w:rsid w:val="00DC75FA"/>
    <w:rsid w:val="00DC7AAE"/>
    <w:rsid w:val="00DC7C44"/>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E0E"/>
    <w:rsid w:val="00DE710E"/>
    <w:rsid w:val="00DE7A5A"/>
    <w:rsid w:val="00DF159B"/>
    <w:rsid w:val="00DF218F"/>
    <w:rsid w:val="00DF294B"/>
    <w:rsid w:val="00DF2EDB"/>
    <w:rsid w:val="00DF3DE5"/>
    <w:rsid w:val="00DF4548"/>
    <w:rsid w:val="00DF4645"/>
    <w:rsid w:val="00DF4A31"/>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42B7"/>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BEC"/>
    <w:rsid w:val="00E16A39"/>
    <w:rsid w:val="00E16BF5"/>
    <w:rsid w:val="00E17909"/>
    <w:rsid w:val="00E20D5B"/>
    <w:rsid w:val="00E223EE"/>
    <w:rsid w:val="00E2250E"/>
    <w:rsid w:val="00E22ADC"/>
    <w:rsid w:val="00E2305F"/>
    <w:rsid w:val="00E241E2"/>
    <w:rsid w:val="00E248EF"/>
    <w:rsid w:val="00E24C00"/>
    <w:rsid w:val="00E24D06"/>
    <w:rsid w:val="00E26122"/>
    <w:rsid w:val="00E262F2"/>
    <w:rsid w:val="00E26F2E"/>
    <w:rsid w:val="00E271EB"/>
    <w:rsid w:val="00E278D0"/>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9F5"/>
    <w:rsid w:val="00E52D7A"/>
    <w:rsid w:val="00E540B3"/>
    <w:rsid w:val="00E5433E"/>
    <w:rsid w:val="00E54D39"/>
    <w:rsid w:val="00E555C4"/>
    <w:rsid w:val="00E55DA6"/>
    <w:rsid w:val="00E567F9"/>
    <w:rsid w:val="00E575B2"/>
    <w:rsid w:val="00E606C4"/>
    <w:rsid w:val="00E609A3"/>
    <w:rsid w:val="00E6247A"/>
    <w:rsid w:val="00E62835"/>
    <w:rsid w:val="00E62BC9"/>
    <w:rsid w:val="00E62D26"/>
    <w:rsid w:val="00E640E1"/>
    <w:rsid w:val="00E66ABA"/>
    <w:rsid w:val="00E67116"/>
    <w:rsid w:val="00E675D5"/>
    <w:rsid w:val="00E6780A"/>
    <w:rsid w:val="00E67C16"/>
    <w:rsid w:val="00E704AB"/>
    <w:rsid w:val="00E7096B"/>
    <w:rsid w:val="00E711E1"/>
    <w:rsid w:val="00E71819"/>
    <w:rsid w:val="00E719CC"/>
    <w:rsid w:val="00E733C4"/>
    <w:rsid w:val="00E7381F"/>
    <w:rsid w:val="00E73AAB"/>
    <w:rsid w:val="00E73F1A"/>
    <w:rsid w:val="00E74041"/>
    <w:rsid w:val="00E743A8"/>
    <w:rsid w:val="00E74804"/>
    <w:rsid w:val="00E7496B"/>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3697"/>
    <w:rsid w:val="00E83852"/>
    <w:rsid w:val="00E8414D"/>
    <w:rsid w:val="00E84CAE"/>
    <w:rsid w:val="00E859B6"/>
    <w:rsid w:val="00E8654C"/>
    <w:rsid w:val="00E86809"/>
    <w:rsid w:val="00E86D6D"/>
    <w:rsid w:val="00E86EC2"/>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A0316"/>
    <w:rsid w:val="00EA0A94"/>
    <w:rsid w:val="00EA12F9"/>
    <w:rsid w:val="00EA21D9"/>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2196"/>
    <w:rsid w:val="00EB2E9A"/>
    <w:rsid w:val="00EB302C"/>
    <w:rsid w:val="00EB304C"/>
    <w:rsid w:val="00EB34AD"/>
    <w:rsid w:val="00EB378C"/>
    <w:rsid w:val="00EB4198"/>
    <w:rsid w:val="00EB4992"/>
    <w:rsid w:val="00EB4E14"/>
    <w:rsid w:val="00EB513E"/>
    <w:rsid w:val="00EB56A0"/>
    <w:rsid w:val="00EB5A68"/>
    <w:rsid w:val="00EB6271"/>
    <w:rsid w:val="00EB6305"/>
    <w:rsid w:val="00EB6B83"/>
    <w:rsid w:val="00EC022D"/>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CE"/>
    <w:rsid w:val="00ED6022"/>
    <w:rsid w:val="00ED608E"/>
    <w:rsid w:val="00EE00AC"/>
    <w:rsid w:val="00EE044D"/>
    <w:rsid w:val="00EE0B9C"/>
    <w:rsid w:val="00EE1048"/>
    <w:rsid w:val="00EE14E2"/>
    <w:rsid w:val="00EE1996"/>
    <w:rsid w:val="00EE2069"/>
    <w:rsid w:val="00EE240A"/>
    <w:rsid w:val="00EE297D"/>
    <w:rsid w:val="00EE2E3E"/>
    <w:rsid w:val="00EE2E97"/>
    <w:rsid w:val="00EE384F"/>
    <w:rsid w:val="00EE3D21"/>
    <w:rsid w:val="00EE3D2C"/>
    <w:rsid w:val="00EE4F7D"/>
    <w:rsid w:val="00EE597F"/>
    <w:rsid w:val="00EE5D46"/>
    <w:rsid w:val="00EE5F79"/>
    <w:rsid w:val="00EE61B2"/>
    <w:rsid w:val="00EE671D"/>
    <w:rsid w:val="00EE67A5"/>
    <w:rsid w:val="00EE7A47"/>
    <w:rsid w:val="00EF00F4"/>
    <w:rsid w:val="00EF0BA4"/>
    <w:rsid w:val="00EF0C39"/>
    <w:rsid w:val="00EF0DB9"/>
    <w:rsid w:val="00EF0E03"/>
    <w:rsid w:val="00EF2238"/>
    <w:rsid w:val="00EF28E8"/>
    <w:rsid w:val="00EF34DD"/>
    <w:rsid w:val="00EF3757"/>
    <w:rsid w:val="00EF3D91"/>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25A2"/>
    <w:rsid w:val="00F036E9"/>
    <w:rsid w:val="00F0428F"/>
    <w:rsid w:val="00F043D1"/>
    <w:rsid w:val="00F0476F"/>
    <w:rsid w:val="00F07388"/>
    <w:rsid w:val="00F0750E"/>
    <w:rsid w:val="00F07939"/>
    <w:rsid w:val="00F07DC3"/>
    <w:rsid w:val="00F10733"/>
    <w:rsid w:val="00F11387"/>
    <w:rsid w:val="00F12DE6"/>
    <w:rsid w:val="00F141DF"/>
    <w:rsid w:val="00F15417"/>
    <w:rsid w:val="00F155C2"/>
    <w:rsid w:val="00F172E1"/>
    <w:rsid w:val="00F172EE"/>
    <w:rsid w:val="00F177BD"/>
    <w:rsid w:val="00F17DF2"/>
    <w:rsid w:val="00F2026E"/>
    <w:rsid w:val="00F206BD"/>
    <w:rsid w:val="00F2073A"/>
    <w:rsid w:val="00F2173A"/>
    <w:rsid w:val="00F2210A"/>
    <w:rsid w:val="00F233A7"/>
    <w:rsid w:val="00F239F4"/>
    <w:rsid w:val="00F23E03"/>
    <w:rsid w:val="00F23E2E"/>
    <w:rsid w:val="00F2457E"/>
    <w:rsid w:val="00F24797"/>
    <w:rsid w:val="00F247F6"/>
    <w:rsid w:val="00F25696"/>
    <w:rsid w:val="00F26EB7"/>
    <w:rsid w:val="00F275A1"/>
    <w:rsid w:val="00F3039A"/>
    <w:rsid w:val="00F30695"/>
    <w:rsid w:val="00F3075C"/>
    <w:rsid w:val="00F30C4E"/>
    <w:rsid w:val="00F31372"/>
    <w:rsid w:val="00F31824"/>
    <w:rsid w:val="00F328BE"/>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1E3"/>
    <w:rsid w:val="00F473BA"/>
    <w:rsid w:val="00F4749A"/>
    <w:rsid w:val="00F47CFC"/>
    <w:rsid w:val="00F515F8"/>
    <w:rsid w:val="00F51B85"/>
    <w:rsid w:val="00F521FD"/>
    <w:rsid w:val="00F52508"/>
    <w:rsid w:val="00F52DE9"/>
    <w:rsid w:val="00F52F03"/>
    <w:rsid w:val="00F54032"/>
    <w:rsid w:val="00F543A9"/>
    <w:rsid w:val="00F54A3D"/>
    <w:rsid w:val="00F54CB0"/>
    <w:rsid w:val="00F54D9C"/>
    <w:rsid w:val="00F562BF"/>
    <w:rsid w:val="00F56C6E"/>
    <w:rsid w:val="00F571A8"/>
    <w:rsid w:val="00F579CD"/>
    <w:rsid w:val="00F57A78"/>
    <w:rsid w:val="00F57CE6"/>
    <w:rsid w:val="00F61301"/>
    <w:rsid w:val="00F61AE9"/>
    <w:rsid w:val="00F61C8E"/>
    <w:rsid w:val="00F628AA"/>
    <w:rsid w:val="00F62A1D"/>
    <w:rsid w:val="00F62F92"/>
    <w:rsid w:val="00F633B4"/>
    <w:rsid w:val="00F63C03"/>
    <w:rsid w:val="00F63DFC"/>
    <w:rsid w:val="00F63E25"/>
    <w:rsid w:val="00F653B8"/>
    <w:rsid w:val="00F66B03"/>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47F2"/>
    <w:rsid w:val="00F84D86"/>
    <w:rsid w:val="00F8589E"/>
    <w:rsid w:val="00F86568"/>
    <w:rsid w:val="00F86D48"/>
    <w:rsid w:val="00F8702A"/>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1266"/>
    <w:rsid w:val="00FA1889"/>
    <w:rsid w:val="00FA2071"/>
    <w:rsid w:val="00FA22ED"/>
    <w:rsid w:val="00FA2589"/>
    <w:rsid w:val="00FA2FC5"/>
    <w:rsid w:val="00FA3464"/>
    <w:rsid w:val="00FA3BA9"/>
    <w:rsid w:val="00FA40A1"/>
    <w:rsid w:val="00FA44AE"/>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F30"/>
    <w:rsid w:val="00FB719B"/>
    <w:rsid w:val="00FB7B6E"/>
    <w:rsid w:val="00FB7DA0"/>
    <w:rsid w:val="00FC1192"/>
    <w:rsid w:val="00FC15A2"/>
    <w:rsid w:val="00FC1CD6"/>
    <w:rsid w:val="00FC26E3"/>
    <w:rsid w:val="00FC2F18"/>
    <w:rsid w:val="00FC371B"/>
    <w:rsid w:val="00FC4291"/>
    <w:rsid w:val="00FC4C5E"/>
    <w:rsid w:val="00FC56F0"/>
    <w:rsid w:val="00FC7E40"/>
    <w:rsid w:val="00FD046D"/>
    <w:rsid w:val="00FD0832"/>
    <w:rsid w:val="00FD0A57"/>
    <w:rsid w:val="00FD0B21"/>
    <w:rsid w:val="00FD0C60"/>
    <w:rsid w:val="00FD16D5"/>
    <w:rsid w:val="00FD1924"/>
    <w:rsid w:val="00FD1C59"/>
    <w:rsid w:val="00FD2C28"/>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95D18"/>
    <w:pPr>
      <w:spacing w:after="180"/>
    </w:pPr>
    <w:rPr>
      <w:rFonts w:ascii="Arial" w:eastAsia="MS Mincho" w:hAnsi="Arial" w:cs="Arial"/>
      <w:szCs w:val="24"/>
      <w:lang w:val="en-US"/>
    </w:rPr>
  </w:style>
  <w:style w:type="paragraph" w:styleId="1">
    <w:name w:val="heading 1"/>
    <w:aliases w:val="H1,h1,app heading 1,l1,Memo Heading 1,h11,h12,h13,h14,h15,h16,Heading 1_a,h17,h111,h121,h131,h141,h151,h161,h18,h112,h122,h132,h142,h152,h162,h19,h113,h123,h133,h143,h153,h163,NMP Heading 1,1. Heading"/>
    <w:next w:val="a"/>
    <w:link w:val="10"/>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2A,2,H2,UNDERRUBRIK 1-2,DO NOT USE_h2,h2,h21,H2 Char,h2 Char"/>
    <w:basedOn w:val="1"/>
    <w:next w:val="a"/>
    <w:qFormat/>
    <w:pPr>
      <w:numPr>
        <w:ilvl w:val="1"/>
      </w:numPr>
      <w:pBdr>
        <w:top w:val="none" w:sz="0" w:space="0" w:color="auto"/>
      </w:pBdr>
      <w:tabs>
        <w:tab w:val="clear" w:pos="576"/>
        <w:tab w:val="num" w:pos="360"/>
        <w:tab w:val="left" w:pos="3546"/>
      </w:tabs>
      <w:spacing w:before="180"/>
      <w:ind w:left="432" w:hanging="432"/>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qFormat/>
    <w:pPr>
      <w:numPr>
        <w:ilvl w:val="2"/>
      </w:numPr>
      <w:tabs>
        <w:tab w:val="num" w:pos="360"/>
        <w:tab w:val="left" w:pos="720"/>
      </w:tabs>
      <w:spacing w:before="120"/>
      <w:ind w:left="432" w:hanging="432"/>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pPr>
      <w:numPr>
        <w:ilvl w:val="3"/>
      </w:numPr>
      <w:tabs>
        <w:tab w:val="num" w:pos="360"/>
        <w:tab w:val="left" w:pos="864"/>
      </w:tabs>
      <w:ind w:left="432" w:hanging="432"/>
      <w:outlineLvl w:val="3"/>
    </w:pPr>
    <w:rPr>
      <w:sz w:val="24"/>
    </w:rPr>
  </w:style>
  <w:style w:type="paragraph" w:styleId="5">
    <w:name w:val="heading 5"/>
    <w:basedOn w:val="4"/>
    <w:next w:val="a"/>
    <w:qFormat/>
    <w:pPr>
      <w:numPr>
        <w:ilvl w:val="4"/>
      </w:numPr>
      <w:tabs>
        <w:tab w:val="num" w:pos="360"/>
        <w:tab w:val="left" w:pos="1008"/>
      </w:tabs>
      <w:ind w:left="432" w:hanging="432"/>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1"/>
    <w:semiHidden/>
    <w:pPr>
      <w:spacing w:before="180"/>
      <w:ind w:left="2693" w:hanging="2693"/>
    </w:pPr>
    <w:rPr>
      <w:b/>
    </w:rPr>
  </w:style>
  <w:style w:type="paragraph" w:styleId="1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頁首 字元"/>
    <w:aliases w:val="header odd 字元"/>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rPr>
  </w:style>
  <w:style w:type="character" w:customStyle="1" w:styleId="a8">
    <w:name w:val="文件引導模式 字元"/>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註解方塊文字 字元"/>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b">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a"/>
    <w:link w:val="ac"/>
    <w:uiPriority w:val="34"/>
    <w:qFormat/>
    <w:rsid w:val="00723B0B"/>
    <w:pPr>
      <w:spacing w:after="0"/>
      <w:ind w:left="720"/>
      <w:contextualSpacing/>
    </w:pPr>
    <w:rPr>
      <w:sz w:val="22"/>
    </w:rPr>
  </w:style>
  <w:style w:type="character" w:customStyle="1" w:styleId="ac">
    <w:name w:val="清單段落 字元"/>
    <w:aliases w:val="- Bullets 字元,リスト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Paragrafo elenco 字元"/>
    <w:basedOn w:val="a0"/>
    <w:link w:val="ab"/>
    <w:uiPriority w:val="34"/>
    <w:qFormat/>
    <w:locked/>
    <w:rsid w:val="00723B0B"/>
    <w:rPr>
      <w:rFonts w:ascii="Arial" w:hAnsi="Arial"/>
      <w:sz w:val="22"/>
      <w:lang w:val="en-US" w:eastAsia="en-US"/>
    </w:rPr>
  </w:style>
  <w:style w:type="paragraph" w:styleId="ad">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e">
    <w:name w:val="annotation reference"/>
    <w:basedOn w:val="a0"/>
    <w:qFormat/>
    <w:rsid w:val="008E0988"/>
    <w:rPr>
      <w:sz w:val="16"/>
      <w:szCs w:val="16"/>
    </w:rPr>
  </w:style>
  <w:style w:type="paragraph" w:styleId="af">
    <w:name w:val="annotation text"/>
    <w:basedOn w:val="a"/>
    <w:link w:val="af0"/>
    <w:uiPriority w:val="99"/>
    <w:qFormat/>
    <w:rsid w:val="008E0988"/>
  </w:style>
  <w:style w:type="character" w:customStyle="1" w:styleId="af0">
    <w:name w:val="註解文字 字元"/>
    <w:basedOn w:val="a0"/>
    <w:link w:val="af"/>
    <w:uiPriority w:val="99"/>
    <w:qFormat/>
    <w:rsid w:val="008E0988"/>
    <w:rPr>
      <w:lang w:eastAsia="en-US"/>
    </w:rPr>
  </w:style>
  <w:style w:type="paragraph" w:styleId="af1">
    <w:name w:val="annotation subject"/>
    <w:basedOn w:val="af"/>
    <w:next w:val="af"/>
    <w:link w:val="af2"/>
    <w:rsid w:val="008E0988"/>
    <w:rPr>
      <w:b/>
      <w:bCs/>
    </w:rPr>
  </w:style>
  <w:style w:type="character" w:customStyle="1" w:styleId="af2">
    <w:name w:val="註解主旨 字元"/>
    <w:basedOn w:val="af0"/>
    <w:link w:val="af1"/>
    <w:rsid w:val="008E0988"/>
    <w:rPr>
      <w:b/>
      <w:bCs/>
      <w:lang w:eastAsia="en-US"/>
    </w:rPr>
  </w:style>
  <w:style w:type="table" w:styleId="af3">
    <w:name w:val="Table Grid"/>
    <w:basedOn w:val="a1"/>
    <w:uiPriority w:val="39"/>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w:basedOn w:val="a"/>
    <w:link w:val="af5"/>
    <w:rsid w:val="00FB6F30"/>
    <w:pPr>
      <w:spacing w:after="120" w:line="259" w:lineRule="auto"/>
    </w:pPr>
    <w:rPr>
      <w:rFonts w:eastAsiaTheme="minorEastAsia" w:cstheme="minorBidi"/>
      <w:sz w:val="22"/>
      <w:szCs w:val="22"/>
      <w:lang w:eastAsia="zh-CN"/>
    </w:rPr>
  </w:style>
  <w:style w:type="character" w:customStyle="1" w:styleId="af5">
    <w:name w:val="本文 字元"/>
    <w:basedOn w:val="a0"/>
    <w:link w:val="af4"/>
    <w:rsid w:val="00FB6F30"/>
    <w:rPr>
      <w:rFonts w:ascii="Arial" w:eastAsiaTheme="minorEastAsia" w:hAnsi="Arial" w:cstheme="minorBidi"/>
      <w:sz w:val="22"/>
      <w:szCs w:val="22"/>
      <w:lang w:val="en-US" w:eastAsia="zh-CN"/>
    </w:rPr>
  </w:style>
  <w:style w:type="character" w:customStyle="1" w:styleId="10">
    <w:name w:val="標題 1 字元"/>
    <w:aliases w:val="H1 字元,h1 字元,app heading 1 字元,l1 字元,Memo Heading 1 字元,h11 字元,h12 字元,h13 字元,h14 字元,h15 字元,h16 字元,Heading 1_a 字元,h17 字元,h111 字元,h121 字元,h131 字元,h141 字元,h151 字元,h161 字元,h18 字元,h112 字元,h122 字元,h132 字元,h142 字元,h152 字元,h162 字元,h19 字元,h113 字元,h123 字元"/>
    <w:basedOn w:val="a0"/>
    <w:link w:val="1"/>
    <w:rsid w:val="00972FBD"/>
    <w:rPr>
      <w:rFonts w:ascii="Arial" w:hAnsi="Arial"/>
      <w:sz w:val="36"/>
      <w:lang w:eastAsia="en-US"/>
    </w:rPr>
  </w:style>
  <w:style w:type="character" w:styleId="af6">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f3"/>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mphasis"/>
    <w:basedOn w:val="a0"/>
    <w:qFormat/>
    <w:rsid w:val="006A51E5"/>
    <w:rPr>
      <w:i/>
      <w:iCs/>
    </w:rPr>
  </w:style>
  <w:style w:type="paragraph" w:styleId="af8">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1"/>
      </w:numPr>
    </w:pPr>
  </w:style>
  <w:style w:type="table" w:customStyle="1" w:styleId="5-51">
    <w:name w:val="网格表 5 深色 - 着色 51"/>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Web">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a"/>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a"/>
    <w:link w:val="0MaintextChar"/>
    <w:qFormat/>
    <w:rsid w:val="00CB62F6"/>
    <w:pPr>
      <w:spacing w:after="0"/>
      <w:jc w:val="both"/>
    </w:pPr>
    <w:rPr>
      <w:rFonts w:ascii="Times New Roman" w:eastAsia="SimSun" w:hAnsi="Times New Roman" w:cs="Times New Roman"/>
      <w:szCs w:val="20"/>
      <w:lang w:val="en-GB" w:eastAsia="en-US"/>
    </w:rPr>
  </w:style>
  <w:style w:type="paragraph" w:customStyle="1" w:styleId="DECISION">
    <w:name w:val="DECISION"/>
    <w:basedOn w:val="a"/>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a"/>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a"/>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2">
    <w:name w:val="网格型1"/>
    <w:basedOn w:val="a1"/>
    <w:next w:val="af3"/>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44323119">
      <w:bodyDiv w:val="1"/>
      <w:marLeft w:val="0"/>
      <w:marRight w:val="0"/>
      <w:marTop w:val="0"/>
      <w:marBottom w:val="0"/>
      <w:divBdr>
        <w:top w:val="none" w:sz="0" w:space="0" w:color="auto"/>
        <w:left w:val="none" w:sz="0" w:space="0" w:color="auto"/>
        <w:bottom w:val="none" w:sz="0" w:space="0" w:color="auto"/>
        <w:right w:val="none" w:sz="0" w:space="0" w:color="auto"/>
      </w:divBdr>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51168321">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41555642">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35140941">
      <w:bodyDiv w:val="1"/>
      <w:marLeft w:val="0"/>
      <w:marRight w:val="0"/>
      <w:marTop w:val="0"/>
      <w:marBottom w:val="0"/>
      <w:divBdr>
        <w:top w:val="none" w:sz="0" w:space="0" w:color="auto"/>
        <w:left w:val="none" w:sz="0" w:space="0" w:color="auto"/>
        <w:bottom w:val="none" w:sz="0" w:space="0" w:color="auto"/>
        <w:right w:val="none" w:sz="0" w:space="0" w:color="auto"/>
      </w:divBdr>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49158560">
      <w:bodyDiv w:val="1"/>
      <w:marLeft w:val="0"/>
      <w:marRight w:val="0"/>
      <w:marTop w:val="0"/>
      <w:marBottom w:val="0"/>
      <w:divBdr>
        <w:top w:val="none" w:sz="0" w:space="0" w:color="auto"/>
        <w:left w:val="none" w:sz="0" w:space="0" w:color="auto"/>
        <w:bottom w:val="none" w:sz="0" w:space="0" w:color="auto"/>
        <w:right w:val="none" w:sz="0" w:space="0" w:color="auto"/>
      </w:divBdr>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6534874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32648343">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85732954">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00783743">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98C186-CC1E-426F-B328-E1E1C32C42B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10</Pages>
  <Words>3730</Words>
  <Characters>21266</Characters>
  <Application>Microsoft Office Word</Application>
  <DocSecurity>0</DocSecurity>
  <Lines>177</Lines>
  <Paragraphs>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249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0-15T08:04:00Z</dcterms:created>
  <dcterms:modified xsi:type="dcterms:W3CDTF">2025-10-15T09:0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